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8684" w:type="dxa"/>
        <w:tblInd w:w="103" w:type="dxa"/>
        <w:tblLook w:val="0000" w:firstRow="0" w:lastRow="0" w:firstColumn="0" w:lastColumn="0" w:noHBand="0" w:noVBand="0"/>
      </w:tblPr>
      <w:tblGrid>
        <w:gridCol w:w="2005"/>
        <w:gridCol w:w="1164"/>
        <w:gridCol w:w="2256"/>
        <w:gridCol w:w="1668"/>
        <w:gridCol w:w="1591"/>
      </w:tblGrid>
      <w:tr w:rsidR="00740717" w:rsidRPr="00175C69" w:rsidTr="002C0644">
        <w:trPr>
          <w:trHeight w:val="402"/>
        </w:trPr>
        <w:tc>
          <w:tcPr>
            <w:tcW w:w="2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40717" w:rsidRPr="00175C69" w:rsidRDefault="00740717" w:rsidP="002C0644">
            <w:pPr>
              <w:rPr>
                <w:rFonts w:ascii="宋体" w:hAnsi="宋体"/>
                <w:b/>
                <w:kern w:val="0"/>
                <w:szCs w:val="21"/>
              </w:rPr>
            </w:pPr>
            <w:r w:rsidRPr="00175C69">
              <w:rPr>
                <w:rFonts w:ascii="宋体" w:hAnsi="宋体" w:hint="eastAsia"/>
                <w:b/>
                <w:szCs w:val="21"/>
              </w:rPr>
              <w:t>文档编号</w:t>
            </w:r>
          </w:p>
        </w:tc>
        <w:tc>
          <w:tcPr>
            <w:tcW w:w="342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740717" w:rsidRPr="00AF7890" w:rsidRDefault="00740717" w:rsidP="002C0644">
            <w:pPr>
              <w:rPr>
                <w:rFonts w:ascii="宋体" w:hAnsi="宋体"/>
                <w:szCs w:val="21"/>
                <w:u w:val="single"/>
              </w:rPr>
            </w:pPr>
            <w:r w:rsidRPr="00175C69">
              <w:rPr>
                <w:rFonts w:ascii="宋体" w:hAnsi="宋体"/>
                <w:b/>
                <w:bCs/>
                <w:i/>
                <w:iCs/>
                <w:kern w:val="0"/>
                <w:szCs w:val="21"/>
              </w:rPr>
              <w:t xml:space="preserve">　</w:t>
            </w:r>
            <w:r>
              <w:rPr>
                <w:rFonts w:ascii="宋体" w:hAnsi="宋体" w:hint="eastAsia"/>
                <w:szCs w:val="21"/>
                <w:u w:val="single"/>
              </w:rPr>
              <w:t>1-4</w:t>
            </w:r>
          </w:p>
        </w:tc>
        <w:tc>
          <w:tcPr>
            <w:tcW w:w="166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40717" w:rsidRPr="00175C69" w:rsidRDefault="00740717" w:rsidP="002C0644">
            <w:pPr>
              <w:rPr>
                <w:rFonts w:ascii="宋体" w:hAnsi="宋体"/>
                <w:b/>
                <w:kern w:val="0"/>
                <w:szCs w:val="21"/>
              </w:rPr>
            </w:pPr>
            <w:r w:rsidRPr="00175C69">
              <w:rPr>
                <w:rFonts w:ascii="宋体" w:hAnsi="宋体" w:hint="eastAsia"/>
                <w:b/>
                <w:kern w:val="0"/>
                <w:szCs w:val="21"/>
              </w:rPr>
              <w:t>当前版本</w:t>
            </w:r>
          </w:p>
        </w:tc>
        <w:tc>
          <w:tcPr>
            <w:tcW w:w="159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40717" w:rsidRPr="00175C69" w:rsidRDefault="00740717" w:rsidP="002C0644">
            <w:pPr>
              <w:rPr>
                <w:rFonts w:ascii="宋体" w:hAnsi="宋体"/>
                <w:b/>
                <w:bCs/>
                <w:kern w:val="0"/>
                <w:szCs w:val="21"/>
              </w:rPr>
            </w:pPr>
            <w:r>
              <w:rPr>
                <w:rFonts w:ascii="宋体" w:hAnsi="宋体" w:hint="eastAsia"/>
                <w:b/>
                <w:bCs/>
                <w:kern w:val="0"/>
                <w:szCs w:val="21"/>
              </w:rPr>
              <w:t>1.0</w:t>
            </w:r>
          </w:p>
        </w:tc>
      </w:tr>
      <w:tr w:rsidR="00740717" w:rsidRPr="00175C69" w:rsidTr="002C0644">
        <w:trPr>
          <w:trHeight w:val="402"/>
        </w:trPr>
        <w:tc>
          <w:tcPr>
            <w:tcW w:w="200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40717" w:rsidRPr="00175C69" w:rsidRDefault="00740717" w:rsidP="002C0644">
            <w:pPr>
              <w:rPr>
                <w:rFonts w:ascii="宋体" w:hAnsi="宋体"/>
                <w:b/>
                <w:kern w:val="0"/>
                <w:szCs w:val="21"/>
              </w:rPr>
            </w:pPr>
            <w:r w:rsidRPr="00175C69">
              <w:rPr>
                <w:rFonts w:ascii="宋体" w:hAnsi="宋体" w:hint="eastAsia"/>
                <w:b/>
                <w:kern w:val="0"/>
                <w:szCs w:val="21"/>
              </w:rPr>
              <w:t>当前状态</w:t>
            </w:r>
          </w:p>
        </w:tc>
        <w:tc>
          <w:tcPr>
            <w:tcW w:w="11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740717" w:rsidRPr="00175C69" w:rsidRDefault="00740717" w:rsidP="002C0644">
            <w:pPr>
              <w:rPr>
                <w:rFonts w:ascii="宋体" w:hAnsi="宋体"/>
                <w:kern w:val="0"/>
                <w:szCs w:val="21"/>
              </w:rPr>
            </w:pPr>
            <w:r w:rsidRPr="00175C69">
              <w:rPr>
                <w:rFonts w:ascii="宋体" w:hAnsi="宋体" w:hint="eastAsia"/>
                <w:kern w:val="0"/>
                <w:szCs w:val="21"/>
              </w:rPr>
              <w:t>草稿</w:t>
            </w:r>
          </w:p>
        </w:tc>
        <w:tc>
          <w:tcPr>
            <w:tcW w:w="22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740717" w:rsidRPr="00175C69" w:rsidRDefault="00740717" w:rsidP="002C0644">
            <w:pPr>
              <w:rPr>
                <w:rFonts w:ascii="宋体" w:hAnsi="宋体"/>
                <w:kern w:val="0"/>
                <w:szCs w:val="21"/>
              </w:rPr>
            </w:pPr>
            <w:r w:rsidRPr="00175C69">
              <w:rPr>
                <w:rFonts w:ascii="宋体" w:hAnsi="宋体" w:hint="eastAsia"/>
                <w:kern w:val="0"/>
                <w:szCs w:val="21"/>
              </w:rPr>
              <w:t xml:space="preserve">　</w:t>
            </w:r>
          </w:p>
        </w:tc>
        <w:tc>
          <w:tcPr>
            <w:tcW w:w="1668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40717" w:rsidRPr="00175C69" w:rsidRDefault="00740717" w:rsidP="002C0644">
            <w:pPr>
              <w:rPr>
                <w:rFonts w:ascii="宋体" w:hAnsi="宋体"/>
                <w:b/>
                <w:kern w:val="0"/>
                <w:szCs w:val="21"/>
              </w:rPr>
            </w:pPr>
            <w:r w:rsidRPr="00175C69">
              <w:rPr>
                <w:rFonts w:ascii="宋体" w:hAnsi="宋体" w:hint="eastAsia"/>
                <w:b/>
                <w:kern w:val="0"/>
                <w:szCs w:val="21"/>
              </w:rPr>
              <w:t>发布日期</w:t>
            </w:r>
          </w:p>
        </w:tc>
        <w:tc>
          <w:tcPr>
            <w:tcW w:w="1591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</w:tcPr>
          <w:p w:rsidR="00740717" w:rsidRPr="00175C69" w:rsidRDefault="00322078" w:rsidP="0096542E">
            <w:pPr>
              <w:rPr>
                <w:rFonts w:ascii="宋体" w:hAnsi="宋体"/>
                <w:kern w:val="0"/>
                <w:szCs w:val="21"/>
              </w:rPr>
            </w:pPr>
            <w:r>
              <w:rPr>
                <w:rFonts w:ascii="宋体" w:hAnsi="宋体" w:hint="eastAsia"/>
                <w:kern w:val="0"/>
                <w:szCs w:val="21"/>
              </w:rPr>
              <w:t>201</w:t>
            </w:r>
            <w:r w:rsidR="00740717">
              <w:rPr>
                <w:rFonts w:ascii="宋体" w:hAnsi="宋体" w:hint="eastAsia"/>
                <w:kern w:val="0"/>
                <w:szCs w:val="21"/>
              </w:rPr>
              <w:t>-0</w:t>
            </w:r>
            <w:r>
              <w:rPr>
                <w:rFonts w:ascii="宋体" w:hAnsi="宋体" w:hint="eastAsia"/>
                <w:kern w:val="0"/>
                <w:szCs w:val="21"/>
              </w:rPr>
              <w:t>4-03</w:t>
            </w:r>
          </w:p>
        </w:tc>
      </w:tr>
      <w:tr w:rsidR="00740717" w:rsidRPr="00175C69" w:rsidTr="002C0644">
        <w:trPr>
          <w:trHeight w:val="402"/>
        </w:trPr>
        <w:tc>
          <w:tcPr>
            <w:tcW w:w="200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40717" w:rsidRPr="00175C69" w:rsidRDefault="00740717" w:rsidP="002C0644">
            <w:pPr>
              <w:rPr>
                <w:rFonts w:ascii="宋体" w:hAnsi="宋体"/>
                <w:kern w:val="0"/>
                <w:szCs w:val="21"/>
              </w:rPr>
            </w:pPr>
          </w:p>
        </w:tc>
        <w:tc>
          <w:tcPr>
            <w:tcW w:w="11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740717" w:rsidRPr="00175C69" w:rsidRDefault="00740717" w:rsidP="002C0644">
            <w:pPr>
              <w:rPr>
                <w:rFonts w:ascii="宋体" w:hAnsi="宋体"/>
                <w:kern w:val="0"/>
                <w:szCs w:val="21"/>
              </w:rPr>
            </w:pPr>
            <w:r w:rsidRPr="00175C69">
              <w:rPr>
                <w:rFonts w:ascii="宋体" w:hAnsi="宋体" w:hint="eastAsia"/>
                <w:kern w:val="0"/>
                <w:szCs w:val="21"/>
              </w:rPr>
              <w:t>发布</w:t>
            </w:r>
          </w:p>
        </w:tc>
        <w:tc>
          <w:tcPr>
            <w:tcW w:w="22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740717" w:rsidRPr="00175C69" w:rsidRDefault="00740717" w:rsidP="002C0644">
            <w:pPr>
              <w:rPr>
                <w:rFonts w:ascii="宋体" w:hAnsi="宋体"/>
                <w:kern w:val="0"/>
                <w:szCs w:val="21"/>
              </w:rPr>
            </w:pPr>
            <w:r w:rsidRPr="00175C69">
              <w:rPr>
                <w:rFonts w:ascii="宋体" w:hAnsi="宋体" w:hint="eastAsia"/>
                <w:kern w:val="0"/>
                <w:szCs w:val="21"/>
              </w:rPr>
              <w:t xml:space="preserve">　</w:t>
            </w:r>
            <w:r>
              <w:rPr>
                <w:rFonts w:ascii="宋体" w:hAnsi="宋体" w:hint="eastAsia"/>
                <w:kern w:val="0"/>
                <w:szCs w:val="21"/>
              </w:rPr>
              <w:t>√</w:t>
            </w:r>
          </w:p>
        </w:tc>
        <w:tc>
          <w:tcPr>
            <w:tcW w:w="166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40717" w:rsidRPr="00175C69" w:rsidRDefault="00740717" w:rsidP="002C0644">
            <w:pPr>
              <w:rPr>
                <w:rFonts w:ascii="宋体" w:hAnsi="宋体"/>
                <w:kern w:val="0"/>
                <w:szCs w:val="21"/>
              </w:rPr>
            </w:pPr>
          </w:p>
        </w:tc>
        <w:tc>
          <w:tcPr>
            <w:tcW w:w="159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000000"/>
            </w:tcBorders>
            <w:vAlign w:val="center"/>
          </w:tcPr>
          <w:p w:rsidR="00740717" w:rsidRPr="00175C69" w:rsidRDefault="00740717" w:rsidP="002C0644">
            <w:pPr>
              <w:rPr>
                <w:rFonts w:ascii="宋体" w:hAnsi="宋体"/>
                <w:kern w:val="0"/>
                <w:szCs w:val="21"/>
              </w:rPr>
            </w:pPr>
          </w:p>
        </w:tc>
      </w:tr>
    </w:tbl>
    <w:p w:rsidR="00740717" w:rsidRPr="00175C69" w:rsidRDefault="00740717" w:rsidP="00740717">
      <w:pPr>
        <w:rPr>
          <w:rFonts w:ascii="宋体" w:hAnsi="宋体"/>
          <w:szCs w:val="21"/>
        </w:rPr>
      </w:pPr>
    </w:p>
    <w:p w:rsidR="00740717" w:rsidRPr="00175C69" w:rsidRDefault="00740717" w:rsidP="00740717">
      <w:pPr>
        <w:rPr>
          <w:rFonts w:ascii="宋体" w:hAnsi="宋体"/>
          <w:szCs w:val="21"/>
        </w:rPr>
      </w:pPr>
    </w:p>
    <w:p w:rsidR="00740717" w:rsidRPr="00175C69" w:rsidRDefault="00740717" w:rsidP="00740717">
      <w:pPr>
        <w:rPr>
          <w:rFonts w:ascii="宋体" w:hAnsi="宋体"/>
          <w:szCs w:val="21"/>
        </w:rPr>
      </w:pPr>
    </w:p>
    <w:p w:rsidR="00740717" w:rsidRPr="00175C69" w:rsidRDefault="00740717" w:rsidP="00740717">
      <w:pPr>
        <w:rPr>
          <w:rFonts w:ascii="宋体" w:hAnsi="宋体"/>
          <w:szCs w:val="21"/>
        </w:rPr>
      </w:pPr>
    </w:p>
    <w:p w:rsidR="00740717" w:rsidRPr="00175C69" w:rsidRDefault="00740717" w:rsidP="00740717">
      <w:pPr>
        <w:rPr>
          <w:rFonts w:ascii="宋体" w:hAnsi="宋体"/>
          <w:szCs w:val="21"/>
        </w:rPr>
      </w:pPr>
    </w:p>
    <w:p w:rsidR="00740717" w:rsidRPr="00175C69" w:rsidRDefault="00740717" w:rsidP="00740717">
      <w:pPr>
        <w:rPr>
          <w:rFonts w:ascii="宋体" w:hAnsi="宋体"/>
          <w:szCs w:val="21"/>
        </w:rPr>
      </w:pPr>
    </w:p>
    <w:p w:rsidR="00740717" w:rsidRPr="00175C69" w:rsidRDefault="00740717" w:rsidP="00740717">
      <w:pPr>
        <w:pStyle w:val="a9"/>
        <w:rPr>
          <w:rFonts w:ascii="宋体" w:hAnsi="宋体"/>
        </w:rPr>
      </w:pPr>
      <w:r w:rsidRPr="00175C69">
        <w:rPr>
          <w:rFonts w:ascii="宋体" w:hAnsi="宋体"/>
        </w:rPr>
        <w:t>&lt;</w:t>
      </w:r>
      <w:r w:rsidR="0096542E" w:rsidRPr="0096542E">
        <w:rPr>
          <w:rFonts w:ascii="宋体" w:hAnsi="宋体" w:hint="eastAsia"/>
        </w:rPr>
        <w:t xml:space="preserve"> </w:t>
      </w:r>
      <w:r w:rsidR="00991584">
        <w:rPr>
          <w:rFonts w:ascii="宋体" w:hAnsi="宋体" w:hint="eastAsia"/>
        </w:rPr>
        <w:t>4090评分管理</w:t>
      </w:r>
      <w:r w:rsidR="0096542E">
        <w:rPr>
          <w:rFonts w:ascii="宋体" w:hAnsi="宋体" w:hint="eastAsia"/>
        </w:rPr>
        <w:t>系统</w:t>
      </w:r>
      <w:r w:rsidRPr="00175C69">
        <w:rPr>
          <w:rFonts w:ascii="宋体" w:hAnsi="宋体"/>
        </w:rPr>
        <w:t>&gt;</w:t>
      </w:r>
    </w:p>
    <w:p w:rsidR="00740717" w:rsidRPr="00175C69" w:rsidRDefault="00740717" w:rsidP="00740717">
      <w:pPr>
        <w:pStyle w:val="aa"/>
        <w:rPr>
          <w:rFonts w:ascii="宋体" w:hAnsi="宋体"/>
        </w:rPr>
      </w:pPr>
      <w:r>
        <w:rPr>
          <w:rFonts w:ascii="宋体" w:hAnsi="宋体" w:hint="eastAsia"/>
        </w:rPr>
        <w:t>详细设计说明书</w:t>
      </w:r>
    </w:p>
    <w:p w:rsidR="00740717" w:rsidRPr="00175C69" w:rsidRDefault="00740717" w:rsidP="00740717">
      <w:pPr>
        <w:rPr>
          <w:rFonts w:ascii="宋体" w:hAnsi="宋体"/>
          <w:szCs w:val="21"/>
        </w:rPr>
      </w:pPr>
    </w:p>
    <w:p w:rsidR="00740717" w:rsidRPr="00175C69" w:rsidRDefault="00740717" w:rsidP="00740717">
      <w:pPr>
        <w:rPr>
          <w:rFonts w:ascii="宋体" w:hAnsi="宋体"/>
          <w:szCs w:val="21"/>
        </w:rPr>
      </w:pPr>
    </w:p>
    <w:p w:rsidR="0096542E" w:rsidRPr="00175C69" w:rsidRDefault="0096542E" w:rsidP="0096542E">
      <w:pPr>
        <w:wordWrap w:val="0"/>
        <w:jc w:val="right"/>
        <w:rPr>
          <w:rFonts w:ascii="宋体" w:hAnsi="宋体"/>
          <w:sz w:val="24"/>
        </w:rPr>
      </w:pPr>
      <w:r w:rsidRPr="008E6F89">
        <w:rPr>
          <w:rFonts w:ascii="宋体" w:hAnsi="宋体" w:hint="eastAsia"/>
          <w:b/>
          <w:sz w:val="24"/>
        </w:rPr>
        <w:t>拟制人：</w:t>
      </w:r>
      <w:r>
        <w:rPr>
          <w:rFonts w:ascii="宋体" w:hAnsi="宋体" w:hint="eastAsia"/>
          <w:sz w:val="24"/>
          <w:u w:val="single"/>
        </w:rPr>
        <w:t xml:space="preserve"> </w:t>
      </w:r>
      <w:r w:rsidR="00247699">
        <w:rPr>
          <w:rFonts w:ascii="宋体" w:hAnsi="宋体"/>
          <w:sz w:val="24"/>
          <w:u w:val="single"/>
        </w:rPr>
        <w:t xml:space="preserve"> </w:t>
      </w:r>
      <w:r w:rsidR="00247699">
        <w:rPr>
          <w:rFonts w:ascii="宋体" w:hAnsi="宋体" w:hint="eastAsia"/>
          <w:sz w:val="24"/>
          <w:u w:val="single"/>
        </w:rPr>
        <w:t>薛楠</w:t>
      </w:r>
      <w:r w:rsidR="009B0804">
        <w:rPr>
          <w:rFonts w:ascii="宋体" w:hAnsi="宋体" w:hint="eastAsia"/>
          <w:sz w:val="24"/>
          <w:u w:val="single"/>
        </w:rPr>
        <w:t>、米晓锐</w:t>
      </w:r>
      <w:r w:rsidRPr="00175C69">
        <w:rPr>
          <w:rFonts w:ascii="宋体" w:hAnsi="宋体" w:hint="eastAsia"/>
          <w:sz w:val="24"/>
          <w:u w:val="single"/>
        </w:rPr>
        <w:t xml:space="preserve">  </w:t>
      </w:r>
      <w:r w:rsidRPr="00175C69">
        <w:rPr>
          <w:rFonts w:ascii="宋体" w:hAnsi="宋体" w:hint="eastAsia"/>
          <w:sz w:val="24"/>
        </w:rPr>
        <w:t xml:space="preserve"> </w:t>
      </w:r>
    </w:p>
    <w:p w:rsidR="0096542E" w:rsidRPr="00175C69" w:rsidRDefault="0096542E" w:rsidP="0096542E">
      <w:pPr>
        <w:jc w:val="right"/>
        <w:rPr>
          <w:rFonts w:ascii="宋体" w:hAnsi="宋体"/>
          <w:sz w:val="24"/>
        </w:rPr>
      </w:pPr>
    </w:p>
    <w:p w:rsidR="0096542E" w:rsidRPr="00872739" w:rsidRDefault="0096542E" w:rsidP="0096542E">
      <w:pPr>
        <w:wordWrap w:val="0"/>
        <w:jc w:val="right"/>
        <w:rPr>
          <w:rFonts w:ascii="宋体" w:hAnsi="宋体"/>
          <w:sz w:val="24"/>
          <w:u w:val="single"/>
        </w:rPr>
      </w:pPr>
      <w:r w:rsidRPr="00175C69">
        <w:rPr>
          <w:rFonts w:ascii="宋体" w:hAnsi="宋体" w:hint="eastAsia"/>
          <w:b/>
          <w:sz w:val="24"/>
        </w:rPr>
        <w:t>审核人：</w:t>
      </w:r>
      <w:r>
        <w:rPr>
          <w:rFonts w:ascii="宋体" w:hAnsi="宋体" w:hint="eastAsia"/>
          <w:b/>
          <w:sz w:val="24"/>
          <w:u w:val="single"/>
        </w:rPr>
        <w:t xml:space="preserve">   </w:t>
      </w:r>
      <w:r>
        <w:rPr>
          <w:rFonts w:ascii="宋体" w:hAnsi="宋体"/>
          <w:b/>
          <w:sz w:val="24"/>
          <w:u w:val="single"/>
        </w:rPr>
        <w:t xml:space="preserve"> </w:t>
      </w:r>
      <w:r w:rsidR="00247699">
        <w:rPr>
          <w:rFonts w:ascii="宋体" w:hAnsi="宋体" w:hint="eastAsia"/>
          <w:sz w:val="24"/>
          <w:u w:val="single"/>
        </w:rPr>
        <w:t>张仁童</w:t>
      </w:r>
      <w:r>
        <w:rPr>
          <w:rFonts w:ascii="宋体" w:hAnsi="宋体"/>
          <w:b/>
          <w:sz w:val="24"/>
          <w:u w:val="single"/>
        </w:rPr>
        <w:t xml:space="preserve"> </w:t>
      </w:r>
      <w:r>
        <w:rPr>
          <w:rFonts w:ascii="宋体" w:hAnsi="宋体" w:hint="eastAsia"/>
          <w:sz w:val="24"/>
          <w:u w:val="single"/>
        </w:rPr>
        <w:t xml:space="preserve"> </w:t>
      </w:r>
      <w:r w:rsidR="00247699">
        <w:rPr>
          <w:rFonts w:ascii="宋体" w:hAnsi="宋体"/>
          <w:sz w:val="24"/>
          <w:u w:val="single"/>
        </w:rPr>
        <w:t xml:space="preserve">  </w:t>
      </w:r>
      <w:r w:rsidRPr="00872739">
        <w:rPr>
          <w:rFonts w:ascii="宋体" w:hAnsi="宋体" w:hint="eastAsia"/>
          <w:sz w:val="24"/>
          <w:u w:val="single"/>
        </w:rPr>
        <w:t xml:space="preserve">   </w:t>
      </w:r>
    </w:p>
    <w:p w:rsidR="0096542E" w:rsidRPr="00175C69" w:rsidRDefault="0096542E" w:rsidP="0096542E">
      <w:pPr>
        <w:jc w:val="right"/>
        <w:rPr>
          <w:rFonts w:ascii="宋体" w:hAnsi="宋体"/>
          <w:b/>
          <w:sz w:val="24"/>
        </w:rPr>
      </w:pPr>
    </w:p>
    <w:p w:rsidR="0096542E" w:rsidRPr="00175C69" w:rsidRDefault="0096542E" w:rsidP="0096542E">
      <w:pPr>
        <w:wordWrap w:val="0"/>
        <w:jc w:val="right"/>
        <w:rPr>
          <w:rFonts w:ascii="宋体" w:hAnsi="宋体"/>
          <w:b/>
          <w:sz w:val="24"/>
        </w:rPr>
      </w:pPr>
      <w:r w:rsidRPr="00175C69">
        <w:rPr>
          <w:rFonts w:ascii="宋体" w:hAnsi="宋体" w:hint="eastAsia"/>
          <w:b/>
          <w:sz w:val="24"/>
        </w:rPr>
        <w:t>批准人：</w:t>
      </w:r>
      <w:r>
        <w:rPr>
          <w:rFonts w:ascii="宋体" w:hAnsi="宋体" w:hint="eastAsia"/>
          <w:b/>
          <w:sz w:val="24"/>
          <w:u w:val="single"/>
        </w:rPr>
        <w:t xml:space="preserve">   </w:t>
      </w:r>
      <w:r>
        <w:rPr>
          <w:rFonts w:ascii="宋体" w:hAnsi="宋体"/>
          <w:b/>
          <w:sz w:val="24"/>
          <w:u w:val="single"/>
        </w:rPr>
        <w:t xml:space="preserve">  </w:t>
      </w:r>
      <w:r w:rsidRPr="00175C69">
        <w:rPr>
          <w:rFonts w:ascii="宋体" w:hAnsi="宋体" w:hint="eastAsia"/>
          <w:b/>
          <w:sz w:val="24"/>
          <w:u w:val="single"/>
        </w:rPr>
        <w:t xml:space="preserve"> </w:t>
      </w:r>
      <w:r>
        <w:rPr>
          <w:rFonts w:ascii="宋体" w:hAnsi="宋体" w:hint="eastAsia"/>
          <w:sz w:val="24"/>
          <w:u w:val="single"/>
        </w:rPr>
        <w:t xml:space="preserve"> </w:t>
      </w:r>
      <w:r>
        <w:rPr>
          <w:rFonts w:ascii="宋体" w:hAnsi="宋体"/>
          <w:sz w:val="24"/>
          <w:u w:val="single"/>
        </w:rPr>
        <w:t xml:space="preserve">   </w:t>
      </w:r>
      <w:r>
        <w:rPr>
          <w:rFonts w:ascii="宋体" w:hAnsi="宋体" w:hint="eastAsia"/>
          <w:sz w:val="24"/>
          <w:u w:val="single"/>
        </w:rPr>
        <w:t xml:space="preserve"> </w:t>
      </w:r>
      <w:r w:rsidRPr="008E6F89">
        <w:rPr>
          <w:rFonts w:ascii="宋体" w:hAnsi="宋体" w:hint="eastAsia"/>
          <w:sz w:val="24"/>
          <w:u w:val="single"/>
        </w:rPr>
        <w:t xml:space="preserve"> </w:t>
      </w:r>
      <w:r>
        <w:rPr>
          <w:rFonts w:ascii="宋体" w:hAnsi="宋体"/>
          <w:sz w:val="24"/>
          <w:u w:val="single"/>
        </w:rPr>
        <w:t xml:space="preserve"> </w:t>
      </w:r>
      <w:r w:rsidRPr="00175C69">
        <w:rPr>
          <w:rFonts w:ascii="宋体" w:hAnsi="宋体" w:hint="eastAsia"/>
          <w:b/>
          <w:sz w:val="24"/>
          <w:u w:val="single"/>
        </w:rPr>
        <w:t xml:space="preserve">   </w:t>
      </w:r>
      <w:r w:rsidRPr="00175C69">
        <w:rPr>
          <w:rFonts w:ascii="宋体" w:hAnsi="宋体" w:hint="eastAsia"/>
          <w:b/>
          <w:sz w:val="24"/>
        </w:rPr>
        <w:t xml:space="preserve"> </w:t>
      </w:r>
    </w:p>
    <w:p w:rsidR="00740717" w:rsidRPr="00175C69" w:rsidRDefault="00740717" w:rsidP="00740717">
      <w:pPr>
        <w:rPr>
          <w:rFonts w:ascii="宋体" w:hAnsi="宋体"/>
          <w:szCs w:val="21"/>
        </w:rPr>
      </w:pPr>
    </w:p>
    <w:p w:rsidR="00740717" w:rsidRDefault="00740717" w:rsidP="00740717">
      <w:pPr>
        <w:spacing w:beforeLines="50" w:before="156" w:afterLines="50" w:after="156" w:line="360" w:lineRule="auto"/>
        <w:jc w:val="center"/>
        <w:rPr>
          <w:rFonts w:ascii="黑体" w:eastAsia="黑体"/>
          <w:b/>
          <w:sz w:val="36"/>
          <w:szCs w:val="36"/>
        </w:rPr>
      </w:pPr>
    </w:p>
    <w:p w:rsidR="00740717" w:rsidRPr="00740717" w:rsidRDefault="00740717" w:rsidP="00740717">
      <w:pPr>
        <w:sectPr w:rsidR="00740717" w:rsidRPr="00740717" w:rsidSect="009371BC"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  <w:r>
        <w:rPr>
          <w:rFonts w:ascii="华文楷体" w:eastAsia="华文楷体" w:hAnsi="华文楷体"/>
          <w:b/>
          <w:sz w:val="52"/>
          <w:szCs w:val="52"/>
        </w:rPr>
        <w:br w:type="page"/>
      </w:r>
    </w:p>
    <w:p w:rsidR="00D1516F" w:rsidRDefault="00D1516F" w:rsidP="00711D0C">
      <w:bookmarkStart w:id="0" w:name="_Toc457048357"/>
    </w:p>
    <w:sdt>
      <w:sdtPr>
        <w:rPr>
          <w:rFonts w:asciiTheme="minorHAnsi" w:eastAsiaTheme="minorEastAsia" w:hAnsiTheme="minorHAnsi" w:cstheme="minorBidi"/>
          <w:color w:val="auto"/>
          <w:kern w:val="2"/>
          <w:sz w:val="21"/>
          <w:szCs w:val="22"/>
          <w:lang w:val="zh-CN"/>
        </w:rPr>
        <w:id w:val="1110622857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961EE1" w:rsidRPr="008F7620" w:rsidRDefault="00961EE1" w:rsidP="00961EE1">
          <w:pPr>
            <w:pStyle w:val="TOC"/>
            <w:numPr>
              <w:ilvl w:val="0"/>
              <w:numId w:val="0"/>
            </w:numPr>
            <w:ind w:left="432"/>
            <w:jc w:val="center"/>
            <w:rPr>
              <w:b/>
              <w:color w:val="auto"/>
            </w:rPr>
          </w:pPr>
          <w:r w:rsidRPr="008F7620">
            <w:rPr>
              <w:b/>
              <w:color w:val="auto"/>
              <w:lang w:val="zh-CN"/>
            </w:rPr>
            <w:t>目录</w:t>
          </w:r>
        </w:p>
        <w:p w:rsidR="005778C6" w:rsidRPr="005778C6" w:rsidRDefault="00961EE1">
          <w:pPr>
            <w:pStyle w:val="11"/>
            <w:tabs>
              <w:tab w:val="left" w:pos="420"/>
              <w:tab w:val="right" w:leader="dot" w:pos="8296"/>
            </w:tabs>
            <w:rPr>
              <w:noProof/>
              <w:sz w:val="24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510947743" w:history="1">
            <w:r w:rsidR="005778C6" w:rsidRPr="005778C6">
              <w:rPr>
                <w:rStyle w:val="a8"/>
                <w:noProof/>
                <w:sz w:val="24"/>
              </w:rPr>
              <w:t>1</w:t>
            </w:r>
            <w:r w:rsidR="005778C6" w:rsidRPr="005778C6">
              <w:rPr>
                <w:noProof/>
                <w:sz w:val="24"/>
              </w:rPr>
              <w:tab/>
            </w:r>
            <w:r w:rsidR="005778C6" w:rsidRPr="005778C6">
              <w:rPr>
                <w:rStyle w:val="a8"/>
                <w:noProof/>
                <w:sz w:val="24"/>
              </w:rPr>
              <w:t>引言</w:t>
            </w:r>
            <w:r w:rsidR="005778C6" w:rsidRPr="005778C6">
              <w:rPr>
                <w:noProof/>
                <w:webHidden/>
                <w:sz w:val="24"/>
              </w:rPr>
              <w:tab/>
            </w:r>
            <w:r w:rsidR="005778C6" w:rsidRPr="005778C6">
              <w:rPr>
                <w:noProof/>
                <w:webHidden/>
                <w:sz w:val="24"/>
              </w:rPr>
              <w:fldChar w:fldCharType="begin"/>
            </w:r>
            <w:r w:rsidR="005778C6" w:rsidRPr="005778C6">
              <w:rPr>
                <w:noProof/>
                <w:webHidden/>
                <w:sz w:val="24"/>
              </w:rPr>
              <w:instrText xml:space="preserve"> PAGEREF _Toc510947743 \h </w:instrText>
            </w:r>
            <w:r w:rsidR="005778C6" w:rsidRPr="005778C6">
              <w:rPr>
                <w:noProof/>
                <w:webHidden/>
                <w:sz w:val="24"/>
              </w:rPr>
            </w:r>
            <w:r w:rsidR="005778C6" w:rsidRPr="005778C6">
              <w:rPr>
                <w:noProof/>
                <w:webHidden/>
                <w:sz w:val="24"/>
              </w:rPr>
              <w:fldChar w:fldCharType="separate"/>
            </w:r>
            <w:r w:rsidR="007A5C26">
              <w:rPr>
                <w:noProof/>
                <w:webHidden/>
                <w:sz w:val="24"/>
              </w:rPr>
              <w:t>1</w:t>
            </w:r>
            <w:r w:rsidR="005778C6" w:rsidRPr="005778C6">
              <w:rPr>
                <w:noProof/>
                <w:webHidden/>
                <w:sz w:val="24"/>
              </w:rPr>
              <w:fldChar w:fldCharType="end"/>
            </w:r>
          </w:hyperlink>
        </w:p>
        <w:p w:rsidR="005778C6" w:rsidRPr="005778C6" w:rsidRDefault="000D0644">
          <w:pPr>
            <w:pStyle w:val="21"/>
            <w:tabs>
              <w:tab w:val="left" w:pos="840"/>
              <w:tab w:val="right" w:leader="dot" w:pos="8296"/>
            </w:tabs>
            <w:rPr>
              <w:noProof/>
              <w:sz w:val="24"/>
            </w:rPr>
          </w:pPr>
          <w:hyperlink w:anchor="_Toc510947744" w:history="1">
            <w:r w:rsidR="005778C6" w:rsidRPr="005778C6">
              <w:rPr>
                <w:rStyle w:val="a8"/>
                <w:noProof/>
                <w:sz w:val="24"/>
              </w:rPr>
              <w:t>1.1</w:t>
            </w:r>
            <w:r w:rsidR="005778C6" w:rsidRPr="005778C6">
              <w:rPr>
                <w:noProof/>
                <w:sz w:val="24"/>
              </w:rPr>
              <w:tab/>
            </w:r>
            <w:r w:rsidR="005778C6" w:rsidRPr="005778C6">
              <w:rPr>
                <w:rStyle w:val="a8"/>
                <w:noProof/>
                <w:sz w:val="24"/>
              </w:rPr>
              <w:t>编写目的</w:t>
            </w:r>
            <w:r w:rsidR="005778C6" w:rsidRPr="005778C6">
              <w:rPr>
                <w:noProof/>
                <w:webHidden/>
                <w:sz w:val="24"/>
              </w:rPr>
              <w:tab/>
            </w:r>
            <w:r w:rsidR="005778C6" w:rsidRPr="005778C6">
              <w:rPr>
                <w:noProof/>
                <w:webHidden/>
                <w:sz w:val="24"/>
              </w:rPr>
              <w:fldChar w:fldCharType="begin"/>
            </w:r>
            <w:r w:rsidR="005778C6" w:rsidRPr="005778C6">
              <w:rPr>
                <w:noProof/>
                <w:webHidden/>
                <w:sz w:val="24"/>
              </w:rPr>
              <w:instrText xml:space="preserve"> PAGEREF _Toc510947744 \h </w:instrText>
            </w:r>
            <w:r w:rsidR="005778C6" w:rsidRPr="005778C6">
              <w:rPr>
                <w:noProof/>
                <w:webHidden/>
                <w:sz w:val="24"/>
              </w:rPr>
            </w:r>
            <w:r w:rsidR="005778C6" w:rsidRPr="005778C6">
              <w:rPr>
                <w:noProof/>
                <w:webHidden/>
                <w:sz w:val="24"/>
              </w:rPr>
              <w:fldChar w:fldCharType="separate"/>
            </w:r>
            <w:r w:rsidR="007A5C26">
              <w:rPr>
                <w:noProof/>
                <w:webHidden/>
                <w:sz w:val="24"/>
              </w:rPr>
              <w:t>1</w:t>
            </w:r>
            <w:r w:rsidR="005778C6" w:rsidRPr="005778C6">
              <w:rPr>
                <w:noProof/>
                <w:webHidden/>
                <w:sz w:val="24"/>
              </w:rPr>
              <w:fldChar w:fldCharType="end"/>
            </w:r>
          </w:hyperlink>
        </w:p>
        <w:p w:rsidR="005778C6" w:rsidRPr="005778C6" w:rsidRDefault="000D0644">
          <w:pPr>
            <w:pStyle w:val="21"/>
            <w:tabs>
              <w:tab w:val="left" w:pos="840"/>
              <w:tab w:val="right" w:leader="dot" w:pos="8296"/>
            </w:tabs>
            <w:rPr>
              <w:noProof/>
              <w:sz w:val="24"/>
            </w:rPr>
          </w:pPr>
          <w:hyperlink w:anchor="_Toc510947745" w:history="1">
            <w:r w:rsidR="005778C6" w:rsidRPr="005778C6">
              <w:rPr>
                <w:rStyle w:val="a8"/>
                <w:noProof/>
                <w:sz w:val="24"/>
              </w:rPr>
              <w:t>1.2</w:t>
            </w:r>
            <w:r w:rsidR="005778C6" w:rsidRPr="005778C6">
              <w:rPr>
                <w:noProof/>
                <w:sz w:val="24"/>
              </w:rPr>
              <w:tab/>
            </w:r>
            <w:r w:rsidR="005778C6" w:rsidRPr="005778C6">
              <w:rPr>
                <w:rStyle w:val="a8"/>
                <w:noProof/>
                <w:sz w:val="24"/>
              </w:rPr>
              <w:t>背景</w:t>
            </w:r>
            <w:r w:rsidR="005778C6" w:rsidRPr="005778C6">
              <w:rPr>
                <w:noProof/>
                <w:webHidden/>
                <w:sz w:val="24"/>
              </w:rPr>
              <w:tab/>
            </w:r>
            <w:r w:rsidR="005778C6" w:rsidRPr="005778C6">
              <w:rPr>
                <w:noProof/>
                <w:webHidden/>
                <w:sz w:val="24"/>
              </w:rPr>
              <w:fldChar w:fldCharType="begin"/>
            </w:r>
            <w:r w:rsidR="005778C6" w:rsidRPr="005778C6">
              <w:rPr>
                <w:noProof/>
                <w:webHidden/>
                <w:sz w:val="24"/>
              </w:rPr>
              <w:instrText xml:space="preserve"> PAGEREF _Toc510947745 \h </w:instrText>
            </w:r>
            <w:r w:rsidR="005778C6" w:rsidRPr="005778C6">
              <w:rPr>
                <w:noProof/>
                <w:webHidden/>
                <w:sz w:val="24"/>
              </w:rPr>
            </w:r>
            <w:r w:rsidR="005778C6" w:rsidRPr="005778C6">
              <w:rPr>
                <w:noProof/>
                <w:webHidden/>
                <w:sz w:val="24"/>
              </w:rPr>
              <w:fldChar w:fldCharType="separate"/>
            </w:r>
            <w:r w:rsidR="007A5C26">
              <w:rPr>
                <w:noProof/>
                <w:webHidden/>
                <w:sz w:val="24"/>
              </w:rPr>
              <w:t>1</w:t>
            </w:r>
            <w:r w:rsidR="005778C6" w:rsidRPr="005778C6">
              <w:rPr>
                <w:noProof/>
                <w:webHidden/>
                <w:sz w:val="24"/>
              </w:rPr>
              <w:fldChar w:fldCharType="end"/>
            </w:r>
          </w:hyperlink>
        </w:p>
        <w:p w:rsidR="005778C6" w:rsidRPr="005778C6" w:rsidRDefault="000D0644">
          <w:pPr>
            <w:pStyle w:val="21"/>
            <w:tabs>
              <w:tab w:val="left" w:pos="840"/>
              <w:tab w:val="right" w:leader="dot" w:pos="8296"/>
            </w:tabs>
            <w:rPr>
              <w:noProof/>
              <w:sz w:val="24"/>
            </w:rPr>
          </w:pPr>
          <w:hyperlink w:anchor="_Toc510947746" w:history="1">
            <w:r w:rsidR="005778C6" w:rsidRPr="005778C6">
              <w:rPr>
                <w:rStyle w:val="a8"/>
                <w:rFonts w:ascii="Arial" w:eastAsia="黑体" w:hAnsi="Arial" w:cs="Times New Roman"/>
                <w:noProof/>
                <w:sz w:val="24"/>
              </w:rPr>
              <w:t>1.3</w:t>
            </w:r>
            <w:r w:rsidR="005778C6" w:rsidRPr="005778C6">
              <w:rPr>
                <w:noProof/>
                <w:sz w:val="24"/>
              </w:rPr>
              <w:tab/>
            </w:r>
            <w:r w:rsidR="005778C6" w:rsidRPr="005778C6">
              <w:rPr>
                <w:rStyle w:val="a8"/>
                <w:rFonts w:ascii="Arial" w:eastAsia="黑体" w:hAnsi="Arial" w:cs="Times New Roman"/>
                <w:noProof/>
                <w:sz w:val="24"/>
              </w:rPr>
              <w:t>主要技术简介</w:t>
            </w:r>
            <w:r w:rsidR="005778C6" w:rsidRPr="005778C6">
              <w:rPr>
                <w:noProof/>
                <w:webHidden/>
                <w:sz w:val="24"/>
              </w:rPr>
              <w:tab/>
            </w:r>
            <w:r w:rsidR="005778C6" w:rsidRPr="005778C6">
              <w:rPr>
                <w:noProof/>
                <w:webHidden/>
                <w:sz w:val="24"/>
              </w:rPr>
              <w:fldChar w:fldCharType="begin"/>
            </w:r>
            <w:r w:rsidR="005778C6" w:rsidRPr="005778C6">
              <w:rPr>
                <w:noProof/>
                <w:webHidden/>
                <w:sz w:val="24"/>
              </w:rPr>
              <w:instrText xml:space="preserve"> PAGEREF _Toc510947746 \h </w:instrText>
            </w:r>
            <w:r w:rsidR="005778C6" w:rsidRPr="005778C6">
              <w:rPr>
                <w:noProof/>
                <w:webHidden/>
                <w:sz w:val="24"/>
              </w:rPr>
            </w:r>
            <w:r w:rsidR="005778C6" w:rsidRPr="005778C6">
              <w:rPr>
                <w:noProof/>
                <w:webHidden/>
                <w:sz w:val="24"/>
              </w:rPr>
              <w:fldChar w:fldCharType="separate"/>
            </w:r>
            <w:r w:rsidR="007A5C26">
              <w:rPr>
                <w:noProof/>
                <w:webHidden/>
                <w:sz w:val="24"/>
              </w:rPr>
              <w:t>1</w:t>
            </w:r>
            <w:r w:rsidR="005778C6" w:rsidRPr="005778C6">
              <w:rPr>
                <w:noProof/>
                <w:webHidden/>
                <w:sz w:val="24"/>
              </w:rPr>
              <w:fldChar w:fldCharType="end"/>
            </w:r>
          </w:hyperlink>
        </w:p>
        <w:p w:rsidR="005778C6" w:rsidRPr="005778C6" w:rsidRDefault="000D0644">
          <w:pPr>
            <w:pStyle w:val="31"/>
            <w:tabs>
              <w:tab w:val="left" w:pos="1260"/>
              <w:tab w:val="right" w:leader="dot" w:pos="8296"/>
            </w:tabs>
            <w:rPr>
              <w:noProof/>
              <w:sz w:val="24"/>
            </w:rPr>
          </w:pPr>
          <w:hyperlink w:anchor="_Toc510947747" w:history="1">
            <w:r w:rsidR="005778C6" w:rsidRPr="005778C6">
              <w:rPr>
                <w:rStyle w:val="a8"/>
                <w:noProof/>
                <w:sz w:val="24"/>
              </w:rPr>
              <w:t>1.3.1</w:t>
            </w:r>
            <w:r w:rsidR="005778C6" w:rsidRPr="005778C6">
              <w:rPr>
                <w:noProof/>
                <w:sz w:val="24"/>
              </w:rPr>
              <w:tab/>
            </w:r>
            <w:r w:rsidR="005778C6" w:rsidRPr="005778C6">
              <w:rPr>
                <w:rStyle w:val="a8"/>
                <w:noProof/>
                <w:sz w:val="24"/>
              </w:rPr>
              <w:t>Spring Boot</w:t>
            </w:r>
            <w:r w:rsidR="005778C6" w:rsidRPr="005778C6">
              <w:rPr>
                <w:rStyle w:val="a8"/>
                <w:noProof/>
                <w:sz w:val="24"/>
              </w:rPr>
              <w:t>介绍</w:t>
            </w:r>
            <w:r w:rsidR="005778C6" w:rsidRPr="005778C6">
              <w:rPr>
                <w:noProof/>
                <w:webHidden/>
                <w:sz w:val="24"/>
              </w:rPr>
              <w:tab/>
            </w:r>
            <w:r w:rsidR="005778C6" w:rsidRPr="005778C6">
              <w:rPr>
                <w:noProof/>
                <w:webHidden/>
                <w:sz w:val="24"/>
              </w:rPr>
              <w:fldChar w:fldCharType="begin"/>
            </w:r>
            <w:r w:rsidR="005778C6" w:rsidRPr="005778C6">
              <w:rPr>
                <w:noProof/>
                <w:webHidden/>
                <w:sz w:val="24"/>
              </w:rPr>
              <w:instrText xml:space="preserve"> PAGEREF _Toc510947747 \h </w:instrText>
            </w:r>
            <w:r w:rsidR="005778C6" w:rsidRPr="005778C6">
              <w:rPr>
                <w:noProof/>
                <w:webHidden/>
                <w:sz w:val="24"/>
              </w:rPr>
            </w:r>
            <w:r w:rsidR="005778C6" w:rsidRPr="005778C6">
              <w:rPr>
                <w:noProof/>
                <w:webHidden/>
                <w:sz w:val="24"/>
              </w:rPr>
              <w:fldChar w:fldCharType="separate"/>
            </w:r>
            <w:r w:rsidR="007A5C26">
              <w:rPr>
                <w:noProof/>
                <w:webHidden/>
                <w:sz w:val="24"/>
              </w:rPr>
              <w:t>1</w:t>
            </w:r>
            <w:r w:rsidR="005778C6" w:rsidRPr="005778C6">
              <w:rPr>
                <w:noProof/>
                <w:webHidden/>
                <w:sz w:val="24"/>
              </w:rPr>
              <w:fldChar w:fldCharType="end"/>
            </w:r>
          </w:hyperlink>
        </w:p>
        <w:p w:rsidR="005778C6" w:rsidRPr="005778C6" w:rsidRDefault="000D0644">
          <w:pPr>
            <w:pStyle w:val="31"/>
            <w:tabs>
              <w:tab w:val="left" w:pos="1260"/>
              <w:tab w:val="right" w:leader="dot" w:pos="8296"/>
            </w:tabs>
            <w:rPr>
              <w:noProof/>
              <w:sz w:val="24"/>
            </w:rPr>
          </w:pPr>
          <w:hyperlink w:anchor="_Toc510947748" w:history="1">
            <w:r w:rsidR="005778C6" w:rsidRPr="005778C6">
              <w:rPr>
                <w:rStyle w:val="a8"/>
                <w:noProof/>
                <w:sz w:val="24"/>
              </w:rPr>
              <w:t>1.3.2</w:t>
            </w:r>
            <w:r w:rsidR="005778C6" w:rsidRPr="005778C6">
              <w:rPr>
                <w:noProof/>
                <w:sz w:val="24"/>
              </w:rPr>
              <w:tab/>
            </w:r>
            <w:r w:rsidR="005778C6" w:rsidRPr="005778C6">
              <w:rPr>
                <w:rStyle w:val="a8"/>
                <w:noProof/>
                <w:sz w:val="24"/>
              </w:rPr>
              <w:t>MyBatis</w:t>
            </w:r>
            <w:r w:rsidR="005778C6" w:rsidRPr="005778C6">
              <w:rPr>
                <w:rStyle w:val="a8"/>
                <w:noProof/>
                <w:sz w:val="24"/>
              </w:rPr>
              <w:t>介绍</w:t>
            </w:r>
            <w:r w:rsidR="005778C6" w:rsidRPr="005778C6">
              <w:rPr>
                <w:noProof/>
                <w:webHidden/>
                <w:sz w:val="24"/>
              </w:rPr>
              <w:tab/>
            </w:r>
            <w:r w:rsidR="005778C6" w:rsidRPr="005778C6">
              <w:rPr>
                <w:noProof/>
                <w:webHidden/>
                <w:sz w:val="24"/>
              </w:rPr>
              <w:fldChar w:fldCharType="begin"/>
            </w:r>
            <w:r w:rsidR="005778C6" w:rsidRPr="005778C6">
              <w:rPr>
                <w:noProof/>
                <w:webHidden/>
                <w:sz w:val="24"/>
              </w:rPr>
              <w:instrText xml:space="preserve"> PAGEREF _Toc510947748 \h </w:instrText>
            </w:r>
            <w:r w:rsidR="005778C6" w:rsidRPr="005778C6">
              <w:rPr>
                <w:noProof/>
                <w:webHidden/>
                <w:sz w:val="24"/>
              </w:rPr>
            </w:r>
            <w:r w:rsidR="005778C6" w:rsidRPr="005778C6">
              <w:rPr>
                <w:noProof/>
                <w:webHidden/>
                <w:sz w:val="24"/>
              </w:rPr>
              <w:fldChar w:fldCharType="separate"/>
            </w:r>
            <w:r w:rsidR="007A5C26">
              <w:rPr>
                <w:noProof/>
                <w:webHidden/>
                <w:sz w:val="24"/>
              </w:rPr>
              <w:t>1</w:t>
            </w:r>
            <w:r w:rsidR="005778C6" w:rsidRPr="005778C6">
              <w:rPr>
                <w:noProof/>
                <w:webHidden/>
                <w:sz w:val="24"/>
              </w:rPr>
              <w:fldChar w:fldCharType="end"/>
            </w:r>
          </w:hyperlink>
        </w:p>
        <w:p w:rsidR="005778C6" w:rsidRPr="005778C6" w:rsidRDefault="000D0644">
          <w:pPr>
            <w:pStyle w:val="31"/>
            <w:tabs>
              <w:tab w:val="left" w:pos="1260"/>
              <w:tab w:val="right" w:leader="dot" w:pos="8296"/>
            </w:tabs>
            <w:rPr>
              <w:noProof/>
              <w:sz w:val="24"/>
            </w:rPr>
          </w:pPr>
          <w:hyperlink w:anchor="_Toc510947749" w:history="1">
            <w:r w:rsidR="005778C6" w:rsidRPr="005778C6">
              <w:rPr>
                <w:rStyle w:val="a8"/>
                <w:noProof/>
                <w:sz w:val="24"/>
              </w:rPr>
              <w:t>1.3.3</w:t>
            </w:r>
            <w:r w:rsidR="005778C6" w:rsidRPr="005778C6">
              <w:rPr>
                <w:noProof/>
                <w:sz w:val="24"/>
              </w:rPr>
              <w:tab/>
            </w:r>
            <w:r w:rsidR="005778C6" w:rsidRPr="005778C6">
              <w:rPr>
                <w:rStyle w:val="a8"/>
                <w:noProof/>
                <w:sz w:val="24"/>
              </w:rPr>
              <w:t>HikariCP</w:t>
            </w:r>
            <w:r w:rsidR="005778C6" w:rsidRPr="005778C6">
              <w:rPr>
                <w:rStyle w:val="a8"/>
                <w:noProof/>
                <w:sz w:val="24"/>
              </w:rPr>
              <w:t>介绍</w:t>
            </w:r>
            <w:r w:rsidR="005778C6" w:rsidRPr="005778C6">
              <w:rPr>
                <w:noProof/>
                <w:webHidden/>
                <w:sz w:val="24"/>
              </w:rPr>
              <w:tab/>
            </w:r>
            <w:r w:rsidR="005778C6" w:rsidRPr="005778C6">
              <w:rPr>
                <w:noProof/>
                <w:webHidden/>
                <w:sz w:val="24"/>
              </w:rPr>
              <w:fldChar w:fldCharType="begin"/>
            </w:r>
            <w:r w:rsidR="005778C6" w:rsidRPr="005778C6">
              <w:rPr>
                <w:noProof/>
                <w:webHidden/>
                <w:sz w:val="24"/>
              </w:rPr>
              <w:instrText xml:space="preserve"> PAGEREF _Toc510947749 \h </w:instrText>
            </w:r>
            <w:r w:rsidR="005778C6" w:rsidRPr="005778C6">
              <w:rPr>
                <w:noProof/>
                <w:webHidden/>
                <w:sz w:val="24"/>
              </w:rPr>
            </w:r>
            <w:r w:rsidR="005778C6" w:rsidRPr="005778C6">
              <w:rPr>
                <w:noProof/>
                <w:webHidden/>
                <w:sz w:val="24"/>
              </w:rPr>
              <w:fldChar w:fldCharType="separate"/>
            </w:r>
            <w:r w:rsidR="007A5C26">
              <w:rPr>
                <w:noProof/>
                <w:webHidden/>
                <w:sz w:val="24"/>
              </w:rPr>
              <w:t>2</w:t>
            </w:r>
            <w:r w:rsidR="005778C6" w:rsidRPr="005778C6">
              <w:rPr>
                <w:noProof/>
                <w:webHidden/>
                <w:sz w:val="24"/>
              </w:rPr>
              <w:fldChar w:fldCharType="end"/>
            </w:r>
          </w:hyperlink>
        </w:p>
        <w:p w:rsidR="005778C6" w:rsidRPr="005778C6" w:rsidRDefault="000D0644">
          <w:pPr>
            <w:pStyle w:val="31"/>
            <w:tabs>
              <w:tab w:val="left" w:pos="1260"/>
              <w:tab w:val="right" w:leader="dot" w:pos="8296"/>
            </w:tabs>
            <w:rPr>
              <w:noProof/>
              <w:sz w:val="24"/>
            </w:rPr>
          </w:pPr>
          <w:hyperlink w:anchor="_Toc510947750" w:history="1">
            <w:r w:rsidR="005778C6" w:rsidRPr="005778C6">
              <w:rPr>
                <w:rStyle w:val="a8"/>
                <w:noProof/>
                <w:sz w:val="24"/>
              </w:rPr>
              <w:t>1.3.4</w:t>
            </w:r>
            <w:r w:rsidR="005778C6" w:rsidRPr="005778C6">
              <w:rPr>
                <w:noProof/>
                <w:sz w:val="24"/>
              </w:rPr>
              <w:tab/>
            </w:r>
            <w:r w:rsidR="005778C6" w:rsidRPr="005778C6">
              <w:rPr>
                <w:rStyle w:val="a8"/>
                <w:noProof/>
                <w:sz w:val="24"/>
              </w:rPr>
              <w:t>spring aop</w:t>
            </w:r>
            <w:r w:rsidR="005778C6" w:rsidRPr="005778C6">
              <w:rPr>
                <w:rStyle w:val="a8"/>
                <w:noProof/>
                <w:sz w:val="24"/>
              </w:rPr>
              <w:t>介绍</w:t>
            </w:r>
            <w:r w:rsidR="005778C6" w:rsidRPr="005778C6">
              <w:rPr>
                <w:noProof/>
                <w:webHidden/>
                <w:sz w:val="24"/>
              </w:rPr>
              <w:tab/>
            </w:r>
            <w:r w:rsidR="005778C6" w:rsidRPr="005778C6">
              <w:rPr>
                <w:noProof/>
                <w:webHidden/>
                <w:sz w:val="24"/>
              </w:rPr>
              <w:fldChar w:fldCharType="begin"/>
            </w:r>
            <w:r w:rsidR="005778C6" w:rsidRPr="005778C6">
              <w:rPr>
                <w:noProof/>
                <w:webHidden/>
                <w:sz w:val="24"/>
              </w:rPr>
              <w:instrText xml:space="preserve"> PAGEREF _Toc510947750 \h </w:instrText>
            </w:r>
            <w:r w:rsidR="005778C6" w:rsidRPr="005778C6">
              <w:rPr>
                <w:noProof/>
                <w:webHidden/>
                <w:sz w:val="24"/>
              </w:rPr>
            </w:r>
            <w:r w:rsidR="005778C6" w:rsidRPr="005778C6">
              <w:rPr>
                <w:noProof/>
                <w:webHidden/>
                <w:sz w:val="24"/>
              </w:rPr>
              <w:fldChar w:fldCharType="separate"/>
            </w:r>
            <w:r w:rsidR="007A5C26">
              <w:rPr>
                <w:noProof/>
                <w:webHidden/>
                <w:sz w:val="24"/>
              </w:rPr>
              <w:t>2</w:t>
            </w:r>
            <w:r w:rsidR="005778C6" w:rsidRPr="005778C6">
              <w:rPr>
                <w:noProof/>
                <w:webHidden/>
                <w:sz w:val="24"/>
              </w:rPr>
              <w:fldChar w:fldCharType="end"/>
            </w:r>
          </w:hyperlink>
        </w:p>
        <w:p w:rsidR="005778C6" w:rsidRPr="005778C6" w:rsidRDefault="000D0644">
          <w:pPr>
            <w:pStyle w:val="31"/>
            <w:tabs>
              <w:tab w:val="left" w:pos="1260"/>
              <w:tab w:val="right" w:leader="dot" w:pos="8296"/>
            </w:tabs>
            <w:rPr>
              <w:noProof/>
              <w:sz w:val="24"/>
            </w:rPr>
          </w:pPr>
          <w:hyperlink w:anchor="_Toc510947751" w:history="1">
            <w:r w:rsidR="005778C6" w:rsidRPr="005778C6">
              <w:rPr>
                <w:rStyle w:val="a8"/>
                <w:noProof/>
                <w:sz w:val="24"/>
              </w:rPr>
              <w:t>1.3.5</w:t>
            </w:r>
            <w:r w:rsidR="005778C6" w:rsidRPr="005778C6">
              <w:rPr>
                <w:noProof/>
                <w:sz w:val="24"/>
              </w:rPr>
              <w:tab/>
            </w:r>
            <w:r w:rsidR="005778C6" w:rsidRPr="005778C6">
              <w:rPr>
                <w:rStyle w:val="a8"/>
                <w:noProof/>
                <w:sz w:val="24"/>
              </w:rPr>
              <w:t>spring security</w:t>
            </w:r>
            <w:r w:rsidR="005778C6" w:rsidRPr="005778C6">
              <w:rPr>
                <w:rStyle w:val="a8"/>
                <w:noProof/>
                <w:sz w:val="24"/>
              </w:rPr>
              <w:t>介绍</w:t>
            </w:r>
            <w:r w:rsidR="005778C6" w:rsidRPr="005778C6">
              <w:rPr>
                <w:noProof/>
                <w:webHidden/>
                <w:sz w:val="24"/>
              </w:rPr>
              <w:tab/>
            </w:r>
            <w:r w:rsidR="005778C6" w:rsidRPr="005778C6">
              <w:rPr>
                <w:noProof/>
                <w:webHidden/>
                <w:sz w:val="24"/>
              </w:rPr>
              <w:fldChar w:fldCharType="begin"/>
            </w:r>
            <w:r w:rsidR="005778C6" w:rsidRPr="005778C6">
              <w:rPr>
                <w:noProof/>
                <w:webHidden/>
                <w:sz w:val="24"/>
              </w:rPr>
              <w:instrText xml:space="preserve"> PAGEREF _Toc510947751 \h </w:instrText>
            </w:r>
            <w:r w:rsidR="005778C6" w:rsidRPr="005778C6">
              <w:rPr>
                <w:noProof/>
                <w:webHidden/>
                <w:sz w:val="24"/>
              </w:rPr>
            </w:r>
            <w:r w:rsidR="005778C6" w:rsidRPr="005778C6">
              <w:rPr>
                <w:noProof/>
                <w:webHidden/>
                <w:sz w:val="24"/>
              </w:rPr>
              <w:fldChar w:fldCharType="separate"/>
            </w:r>
            <w:r w:rsidR="007A5C26">
              <w:rPr>
                <w:noProof/>
                <w:webHidden/>
                <w:sz w:val="24"/>
              </w:rPr>
              <w:t>2</w:t>
            </w:r>
            <w:r w:rsidR="005778C6" w:rsidRPr="005778C6">
              <w:rPr>
                <w:noProof/>
                <w:webHidden/>
                <w:sz w:val="24"/>
              </w:rPr>
              <w:fldChar w:fldCharType="end"/>
            </w:r>
          </w:hyperlink>
        </w:p>
        <w:p w:rsidR="005778C6" w:rsidRPr="005778C6" w:rsidRDefault="000D0644">
          <w:pPr>
            <w:pStyle w:val="31"/>
            <w:tabs>
              <w:tab w:val="left" w:pos="1260"/>
              <w:tab w:val="right" w:leader="dot" w:pos="8296"/>
            </w:tabs>
            <w:rPr>
              <w:noProof/>
              <w:sz w:val="24"/>
            </w:rPr>
          </w:pPr>
          <w:hyperlink w:anchor="_Toc510947752" w:history="1">
            <w:r w:rsidR="005778C6" w:rsidRPr="005778C6">
              <w:rPr>
                <w:rStyle w:val="a8"/>
                <w:noProof/>
                <w:sz w:val="24"/>
              </w:rPr>
              <w:t>1.3.6</w:t>
            </w:r>
            <w:r w:rsidR="005778C6" w:rsidRPr="005778C6">
              <w:rPr>
                <w:noProof/>
                <w:sz w:val="24"/>
              </w:rPr>
              <w:tab/>
            </w:r>
            <w:r w:rsidR="005778C6" w:rsidRPr="005778C6">
              <w:rPr>
                <w:rStyle w:val="a8"/>
                <w:noProof/>
                <w:sz w:val="24"/>
              </w:rPr>
              <w:t>POI</w:t>
            </w:r>
            <w:r w:rsidR="005778C6" w:rsidRPr="005778C6">
              <w:rPr>
                <w:rStyle w:val="a8"/>
                <w:noProof/>
                <w:sz w:val="24"/>
              </w:rPr>
              <w:t>介绍</w:t>
            </w:r>
            <w:r w:rsidR="005778C6" w:rsidRPr="005778C6">
              <w:rPr>
                <w:noProof/>
                <w:webHidden/>
                <w:sz w:val="24"/>
              </w:rPr>
              <w:tab/>
            </w:r>
            <w:r w:rsidR="005778C6" w:rsidRPr="005778C6">
              <w:rPr>
                <w:noProof/>
                <w:webHidden/>
                <w:sz w:val="24"/>
              </w:rPr>
              <w:fldChar w:fldCharType="begin"/>
            </w:r>
            <w:r w:rsidR="005778C6" w:rsidRPr="005778C6">
              <w:rPr>
                <w:noProof/>
                <w:webHidden/>
                <w:sz w:val="24"/>
              </w:rPr>
              <w:instrText xml:space="preserve"> PAGEREF _Toc510947752 \h </w:instrText>
            </w:r>
            <w:r w:rsidR="005778C6" w:rsidRPr="005778C6">
              <w:rPr>
                <w:noProof/>
                <w:webHidden/>
                <w:sz w:val="24"/>
              </w:rPr>
            </w:r>
            <w:r w:rsidR="005778C6" w:rsidRPr="005778C6">
              <w:rPr>
                <w:noProof/>
                <w:webHidden/>
                <w:sz w:val="24"/>
              </w:rPr>
              <w:fldChar w:fldCharType="separate"/>
            </w:r>
            <w:r w:rsidR="007A5C26">
              <w:rPr>
                <w:noProof/>
                <w:webHidden/>
                <w:sz w:val="24"/>
              </w:rPr>
              <w:t>2</w:t>
            </w:r>
            <w:r w:rsidR="005778C6" w:rsidRPr="005778C6">
              <w:rPr>
                <w:noProof/>
                <w:webHidden/>
                <w:sz w:val="24"/>
              </w:rPr>
              <w:fldChar w:fldCharType="end"/>
            </w:r>
          </w:hyperlink>
        </w:p>
        <w:p w:rsidR="005778C6" w:rsidRPr="005778C6" w:rsidRDefault="000D0644">
          <w:pPr>
            <w:pStyle w:val="31"/>
            <w:tabs>
              <w:tab w:val="left" w:pos="1260"/>
              <w:tab w:val="right" w:leader="dot" w:pos="8296"/>
            </w:tabs>
            <w:rPr>
              <w:noProof/>
              <w:sz w:val="24"/>
            </w:rPr>
          </w:pPr>
          <w:hyperlink w:anchor="_Toc510947753" w:history="1">
            <w:r w:rsidR="005778C6" w:rsidRPr="005778C6">
              <w:rPr>
                <w:rStyle w:val="a8"/>
                <w:noProof/>
                <w:sz w:val="24"/>
              </w:rPr>
              <w:t>1.3.7</w:t>
            </w:r>
            <w:r w:rsidR="005778C6" w:rsidRPr="005778C6">
              <w:rPr>
                <w:noProof/>
                <w:sz w:val="24"/>
              </w:rPr>
              <w:tab/>
            </w:r>
            <w:r w:rsidR="005778C6" w:rsidRPr="005778C6">
              <w:rPr>
                <w:rStyle w:val="a8"/>
                <w:noProof/>
                <w:sz w:val="24"/>
              </w:rPr>
              <w:t>echarts</w:t>
            </w:r>
            <w:r w:rsidR="005778C6" w:rsidRPr="005778C6">
              <w:rPr>
                <w:rStyle w:val="a8"/>
                <w:noProof/>
                <w:sz w:val="24"/>
              </w:rPr>
              <w:t>介绍</w:t>
            </w:r>
            <w:r w:rsidR="005778C6" w:rsidRPr="005778C6">
              <w:rPr>
                <w:noProof/>
                <w:webHidden/>
                <w:sz w:val="24"/>
              </w:rPr>
              <w:tab/>
            </w:r>
            <w:r w:rsidR="005778C6" w:rsidRPr="005778C6">
              <w:rPr>
                <w:noProof/>
                <w:webHidden/>
                <w:sz w:val="24"/>
              </w:rPr>
              <w:fldChar w:fldCharType="begin"/>
            </w:r>
            <w:r w:rsidR="005778C6" w:rsidRPr="005778C6">
              <w:rPr>
                <w:noProof/>
                <w:webHidden/>
                <w:sz w:val="24"/>
              </w:rPr>
              <w:instrText xml:space="preserve"> PAGEREF _Toc510947753 \h </w:instrText>
            </w:r>
            <w:r w:rsidR="005778C6" w:rsidRPr="005778C6">
              <w:rPr>
                <w:noProof/>
                <w:webHidden/>
                <w:sz w:val="24"/>
              </w:rPr>
            </w:r>
            <w:r w:rsidR="005778C6" w:rsidRPr="005778C6">
              <w:rPr>
                <w:noProof/>
                <w:webHidden/>
                <w:sz w:val="24"/>
              </w:rPr>
              <w:fldChar w:fldCharType="separate"/>
            </w:r>
            <w:r w:rsidR="007A5C26">
              <w:rPr>
                <w:noProof/>
                <w:webHidden/>
                <w:sz w:val="24"/>
              </w:rPr>
              <w:t>3</w:t>
            </w:r>
            <w:r w:rsidR="005778C6" w:rsidRPr="005778C6">
              <w:rPr>
                <w:noProof/>
                <w:webHidden/>
                <w:sz w:val="24"/>
              </w:rPr>
              <w:fldChar w:fldCharType="end"/>
            </w:r>
          </w:hyperlink>
        </w:p>
        <w:p w:rsidR="005778C6" w:rsidRPr="005778C6" w:rsidRDefault="000D0644">
          <w:pPr>
            <w:pStyle w:val="31"/>
            <w:tabs>
              <w:tab w:val="left" w:pos="1260"/>
              <w:tab w:val="right" w:leader="dot" w:pos="8296"/>
            </w:tabs>
            <w:rPr>
              <w:noProof/>
              <w:sz w:val="24"/>
            </w:rPr>
          </w:pPr>
          <w:hyperlink w:anchor="_Toc510947754" w:history="1">
            <w:r w:rsidR="005778C6" w:rsidRPr="005778C6">
              <w:rPr>
                <w:rStyle w:val="a8"/>
                <w:noProof/>
                <w:sz w:val="24"/>
              </w:rPr>
              <w:t>1.3.8</w:t>
            </w:r>
            <w:r w:rsidR="005778C6" w:rsidRPr="005778C6">
              <w:rPr>
                <w:noProof/>
                <w:sz w:val="24"/>
              </w:rPr>
              <w:tab/>
            </w:r>
            <w:r w:rsidR="005778C6" w:rsidRPr="005778C6">
              <w:rPr>
                <w:rStyle w:val="a8"/>
                <w:noProof/>
                <w:sz w:val="24"/>
              </w:rPr>
              <w:t>参考资料</w:t>
            </w:r>
            <w:r w:rsidR="005778C6" w:rsidRPr="005778C6">
              <w:rPr>
                <w:noProof/>
                <w:webHidden/>
                <w:sz w:val="24"/>
              </w:rPr>
              <w:tab/>
            </w:r>
            <w:r w:rsidR="005778C6" w:rsidRPr="005778C6">
              <w:rPr>
                <w:noProof/>
                <w:webHidden/>
                <w:sz w:val="24"/>
              </w:rPr>
              <w:fldChar w:fldCharType="begin"/>
            </w:r>
            <w:r w:rsidR="005778C6" w:rsidRPr="005778C6">
              <w:rPr>
                <w:noProof/>
                <w:webHidden/>
                <w:sz w:val="24"/>
              </w:rPr>
              <w:instrText xml:space="preserve"> PAGEREF _Toc510947754 \h </w:instrText>
            </w:r>
            <w:r w:rsidR="005778C6" w:rsidRPr="005778C6">
              <w:rPr>
                <w:noProof/>
                <w:webHidden/>
                <w:sz w:val="24"/>
              </w:rPr>
            </w:r>
            <w:r w:rsidR="005778C6" w:rsidRPr="005778C6">
              <w:rPr>
                <w:noProof/>
                <w:webHidden/>
                <w:sz w:val="24"/>
              </w:rPr>
              <w:fldChar w:fldCharType="separate"/>
            </w:r>
            <w:r w:rsidR="007A5C26">
              <w:rPr>
                <w:noProof/>
                <w:webHidden/>
                <w:sz w:val="24"/>
              </w:rPr>
              <w:t>3</w:t>
            </w:r>
            <w:r w:rsidR="005778C6" w:rsidRPr="005778C6">
              <w:rPr>
                <w:noProof/>
                <w:webHidden/>
                <w:sz w:val="24"/>
              </w:rPr>
              <w:fldChar w:fldCharType="end"/>
            </w:r>
          </w:hyperlink>
        </w:p>
        <w:p w:rsidR="005778C6" w:rsidRPr="005778C6" w:rsidRDefault="000D0644">
          <w:pPr>
            <w:pStyle w:val="11"/>
            <w:tabs>
              <w:tab w:val="left" w:pos="420"/>
              <w:tab w:val="right" w:leader="dot" w:pos="8296"/>
            </w:tabs>
            <w:rPr>
              <w:noProof/>
              <w:sz w:val="24"/>
            </w:rPr>
          </w:pPr>
          <w:hyperlink w:anchor="_Toc510947755" w:history="1">
            <w:r w:rsidR="005778C6" w:rsidRPr="005778C6">
              <w:rPr>
                <w:rStyle w:val="a8"/>
                <w:noProof/>
                <w:sz w:val="24"/>
              </w:rPr>
              <w:t>2</w:t>
            </w:r>
            <w:r w:rsidR="005778C6" w:rsidRPr="005778C6">
              <w:rPr>
                <w:noProof/>
                <w:sz w:val="24"/>
              </w:rPr>
              <w:tab/>
            </w:r>
            <w:r w:rsidR="005778C6" w:rsidRPr="005778C6">
              <w:rPr>
                <w:rStyle w:val="a8"/>
                <w:noProof/>
                <w:sz w:val="24"/>
              </w:rPr>
              <w:t>系统整体设计</w:t>
            </w:r>
            <w:r w:rsidR="005778C6" w:rsidRPr="005778C6">
              <w:rPr>
                <w:noProof/>
                <w:webHidden/>
                <w:sz w:val="24"/>
              </w:rPr>
              <w:tab/>
            </w:r>
            <w:r w:rsidR="005778C6" w:rsidRPr="005778C6">
              <w:rPr>
                <w:noProof/>
                <w:webHidden/>
                <w:sz w:val="24"/>
              </w:rPr>
              <w:fldChar w:fldCharType="begin"/>
            </w:r>
            <w:r w:rsidR="005778C6" w:rsidRPr="005778C6">
              <w:rPr>
                <w:noProof/>
                <w:webHidden/>
                <w:sz w:val="24"/>
              </w:rPr>
              <w:instrText xml:space="preserve"> PAGEREF _Toc510947755 \h </w:instrText>
            </w:r>
            <w:r w:rsidR="005778C6" w:rsidRPr="005778C6">
              <w:rPr>
                <w:noProof/>
                <w:webHidden/>
                <w:sz w:val="24"/>
              </w:rPr>
            </w:r>
            <w:r w:rsidR="005778C6" w:rsidRPr="005778C6">
              <w:rPr>
                <w:noProof/>
                <w:webHidden/>
                <w:sz w:val="24"/>
              </w:rPr>
              <w:fldChar w:fldCharType="separate"/>
            </w:r>
            <w:r w:rsidR="007A5C26">
              <w:rPr>
                <w:noProof/>
                <w:webHidden/>
                <w:sz w:val="24"/>
              </w:rPr>
              <w:t>3</w:t>
            </w:r>
            <w:r w:rsidR="005778C6" w:rsidRPr="005778C6">
              <w:rPr>
                <w:noProof/>
                <w:webHidden/>
                <w:sz w:val="24"/>
              </w:rPr>
              <w:fldChar w:fldCharType="end"/>
            </w:r>
          </w:hyperlink>
        </w:p>
        <w:p w:rsidR="005778C6" w:rsidRPr="005778C6" w:rsidRDefault="000D0644">
          <w:pPr>
            <w:pStyle w:val="11"/>
            <w:tabs>
              <w:tab w:val="left" w:pos="420"/>
              <w:tab w:val="right" w:leader="dot" w:pos="8296"/>
            </w:tabs>
            <w:rPr>
              <w:noProof/>
              <w:sz w:val="24"/>
            </w:rPr>
          </w:pPr>
          <w:hyperlink w:anchor="_Toc510947756" w:history="1">
            <w:r w:rsidR="005778C6" w:rsidRPr="005778C6">
              <w:rPr>
                <w:rStyle w:val="a8"/>
                <w:noProof/>
                <w:sz w:val="24"/>
              </w:rPr>
              <w:t>3</w:t>
            </w:r>
            <w:r w:rsidR="005778C6" w:rsidRPr="005778C6">
              <w:rPr>
                <w:noProof/>
                <w:sz w:val="24"/>
              </w:rPr>
              <w:tab/>
            </w:r>
            <w:r w:rsidR="005778C6" w:rsidRPr="005778C6">
              <w:rPr>
                <w:rStyle w:val="a8"/>
                <w:noProof/>
                <w:sz w:val="24"/>
              </w:rPr>
              <w:t>4090</w:t>
            </w:r>
            <w:r w:rsidR="005778C6" w:rsidRPr="005778C6">
              <w:rPr>
                <w:rStyle w:val="a8"/>
                <w:noProof/>
                <w:sz w:val="24"/>
              </w:rPr>
              <w:t>评分系统设计说明</w:t>
            </w:r>
            <w:r w:rsidR="005778C6" w:rsidRPr="005778C6">
              <w:rPr>
                <w:noProof/>
                <w:webHidden/>
                <w:sz w:val="24"/>
              </w:rPr>
              <w:tab/>
            </w:r>
            <w:r w:rsidR="005778C6" w:rsidRPr="005778C6">
              <w:rPr>
                <w:noProof/>
                <w:webHidden/>
                <w:sz w:val="24"/>
              </w:rPr>
              <w:fldChar w:fldCharType="begin"/>
            </w:r>
            <w:r w:rsidR="005778C6" w:rsidRPr="005778C6">
              <w:rPr>
                <w:noProof/>
                <w:webHidden/>
                <w:sz w:val="24"/>
              </w:rPr>
              <w:instrText xml:space="preserve"> PAGEREF _Toc510947756 \h </w:instrText>
            </w:r>
            <w:r w:rsidR="005778C6" w:rsidRPr="005778C6">
              <w:rPr>
                <w:noProof/>
                <w:webHidden/>
                <w:sz w:val="24"/>
              </w:rPr>
            </w:r>
            <w:r w:rsidR="005778C6" w:rsidRPr="005778C6">
              <w:rPr>
                <w:noProof/>
                <w:webHidden/>
                <w:sz w:val="24"/>
              </w:rPr>
              <w:fldChar w:fldCharType="separate"/>
            </w:r>
            <w:r w:rsidR="007A5C26">
              <w:rPr>
                <w:noProof/>
                <w:webHidden/>
                <w:sz w:val="24"/>
              </w:rPr>
              <w:t>4</w:t>
            </w:r>
            <w:r w:rsidR="005778C6" w:rsidRPr="005778C6">
              <w:rPr>
                <w:noProof/>
                <w:webHidden/>
                <w:sz w:val="24"/>
              </w:rPr>
              <w:fldChar w:fldCharType="end"/>
            </w:r>
          </w:hyperlink>
        </w:p>
        <w:p w:rsidR="005778C6" w:rsidRPr="005778C6" w:rsidRDefault="000D0644">
          <w:pPr>
            <w:pStyle w:val="21"/>
            <w:tabs>
              <w:tab w:val="left" w:pos="840"/>
              <w:tab w:val="right" w:leader="dot" w:pos="8296"/>
            </w:tabs>
            <w:rPr>
              <w:noProof/>
              <w:sz w:val="24"/>
            </w:rPr>
          </w:pPr>
          <w:hyperlink w:anchor="_Toc510947757" w:history="1">
            <w:r w:rsidR="005778C6" w:rsidRPr="005778C6">
              <w:rPr>
                <w:rStyle w:val="a8"/>
                <w:noProof/>
                <w:sz w:val="24"/>
              </w:rPr>
              <w:t>3.1</w:t>
            </w:r>
            <w:r w:rsidR="005778C6" w:rsidRPr="005778C6">
              <w:rPr>
                <w:noProof/>
                <w:sz w:val="24"/>
              </w:rPr>
              <w:tab/>
            </w:r>
            <w:r w:rsidR="005778C6" w:rsidRPr="005778C6">
              <w:rPr>
                <w:rStyle w:val="a8"/>
                <w:noProof/>
                <w:sz w:val="24"/>
              </w:rPr>
              <w:t>程序描述</w:t>
            </w:r>
            <w:r w:rsidR="005778C6" w:rsidRPr="005778C6">
              <w:rPr>
                <w:noProof/>
                <w:webHidden/>
                <w:sz w:val="24"/>
              </w:rPr>
              <w:tab/>
            </w:r>
            <w:r w:rsidR="005778C6" w:rsidRPr="005778C6">
              <w:rPr>
                <w:noProof/>
                <w:webHidden/>
                <w:sz w:val="24"/>
              </w:rPr>
              <w:fldChar w:fldCharType="begin"/>
            </w:r>
            <w:r w:rsidR="005778C6" w:rsidRPr="005778C6">
              <w:rPr>
                <w:noProof/>
                <w:webHidden/>
                <w:sz w:val="24"/>
              </w:rPr>
              <w:instrText xml:space="preserve"> PAGEREF _Toc510947757 \h </w:instrText>
            </w:r>
            <w:r w:rsidR="005778C6" w:rsidRPr="005778C6">
              <w:rPr>
                <w:noProof/>
                <w:webHidden/>
                <w:sz w:val="24"/>
              </w:rPr>
            </w:r>
            <w:r w:rsidR="005778C6" w:rsidRPr="005778C6">
              <w:rPr>
                <w:noProof/>
                <w:webHidden/>
                <w:sz w:val="24"/>
              </w:rPr>
              <w:fldChar w:fldCharType="separate"/>
            </w:r>
            <w:r w:rsidR="007A5C26">
              <w:rPr>
                <w:noProof/>
                <w:webHidden/>
                <w:sz w:val="24"/>
              </w:rPr>
              <w:t>4</w:t>
            </w:r>
            <w:r w:rsidR="005778C6" w:rsidRPr="005778C6">
              <w:rPr>
                <w:noProof/>
                <w:webHidden/>
                <w:sz w:val="24"/>
              </w:rPr>
              <w:fldChar w:fldCharType="end"/>
            </w:r>
          </w:hyperlink>
        </w:p>
        <w:p w:rsidR="005778C6" w:rsidRPr="005778C6" w:rsidRDefault="000D0644">
          <w:pPr>
            <w:pStyle w:val="21"/>
            <w:tabs>
              <w:tab w:val="left" w:pos="840"/>
              <w:tab w:val="right" w:leader="dot" w:pos="8296"/>
            </w:tabs>
            <w:rPr>
              <w:noProof/>
              <w:sz w:val="24"/>
            </w:rPr>
          </w:pPr>
          <w:hyperlink w:anchor="_Toc510947758" w:history="1">
            <w:r w:rsidR="005778C6" w:rsidRPr="005778C6">
              <w:rPr>
                <w:rStyle w:val="a8"/>
                <w:noProof/>
                <w:sz w:val="24"/>
              </w:rPr>
              <w:t>3.2</w:t>
            </w:r>
            <w:r w:rsidR="005778C6" w:rsidRPr="005778C6">
              <w:rPr>
                <w:noProof/>
                <w:sz w:val="24"/>
              </w:rPr>
              <w:tab/>
            </w:r>
            <w:r w:rsidR="005778C6" w:rsidRPr="005778C6">
              <w:rPr>
                <w:rStyle w:val="a8"/>
                <w:noProof/>
                <w:sz w:val="24"/>
              </w:rPr>
              <w:t>功能</w:t>
            </w:r>
            <w:r w:rsidR="005778C6" w:rsidRPr="005778C6">
              <w:rPr>
                <w:noProof/>
                <w:webHidden/>
                <w:sz w:val="24"/>
              </w:rPr>
              <w:tab/>
            </w:r>
            <w:r w:rsidR="005778C6" w:rsidRPr="005778C6">
              <w:rPr>
                <w:noProof/>
                <w:webHidden/>
                <w:sz w:val="24"/>
              </w:rPr>
              <w:fldChar w:fldCharType="begin"/>
            </w:r>
            <w:r w:rsidR="005778C6" w:rsidRPr="005778C6">
              <w:rPr>
                <w:noProof/>
                <w:webHidden/>
                <w:sz w:val="24"/>
              </w:rPr>
              <w:instrText xml:space="preserve"> PAGEREF _Toc510947758 \h </w:instrText>
            </w:r>
            <w:r w:rsidR="005778C6" w:rsidRPr="005778C6">
              <w:rPr>
                <w:noProof/>
                <w:webHidden/>
                <w:sz w:val="24"/>
              </w:rPr>
            </w:r>
            <w:r w:rsidR="005778C6" w:rsidRPr="005778C6">
              <w:rPr>
                <w:noProof/>
                <w:webHidden/>
                <w:sz w:val="24"/>
              </w:rPr>
              <w:fldChar w:fldCharType="separate"/>
            </w:r>
            <w:r w:rsidR="007A5C26">
              <w:rPr>
                <w:noProof/>
                <w:webHidden/>
                <w:sz w:val="24"/>
              </w:rPr>
              <w:t>4</w:t>
            </w:r>
            <w:r w:rsidR="005778C6" w:rsidRPr="005778C6">
              <w:rPr>
                <w:noProof/>
                <w:webHidden/>
                <w:sz w:val="24"/>
              </w:rPr>
              <w:fldChar w:fldCharType="end"/>
            </w:r>
          </w:hyperlink>
        </w:p>
        <w:p w:rsidR="005778C6" w:rsidRPr="005778C6" w:rsidRDefault="000D0644">
          <w:pPr>
            <w:pStyle w:val="21"/>
            <w:tabs>
              <w:tab w:val="left" w:pos="840"/>
              <w:tab w:val="right" w:leader="dot" w:pos="8296"/>
            </w:tabs>
            <w:rPr>
              <w:noProof/>
              <w:sz w:val="24"/>
            </w:rPr>
          </w:pPr>
          <w:hyperlink w:anchor="_Toc510947759" w:history="1">
            <w:r w:rsidR="005778C6" w:rsidRPr="005778C6">
              <w:rPr>
                <w:rStyle w:val="a8"/>
                <w:noProof/>
                <w:sz w:val="24"/>
              </w:rPr>
              <w:t>3.3</w:t>
            </w:r>
            <w:r w:rsidR="005778C6" w:rsidRPr="005778C6">
              <w:rPr>
                <w:noProof/>
                <w:sz w:val="24"/>
              </w:rPr>
              <w:tab/>
            </w:r>
            <w:r w:rsidR="005778C6" w:rsidRPr="005778C6">
              <w:rPr>
                <w:rStyle w:val="a8"/>
                <w:noProof/>
                <w:sz w:val="24"/>
              </w:rPr>
              <w:t>流程逻辑</w:t>
            </w:r>
            <w:r w:rsidR="005778C6" w:rsidRPr="005778C6">
              <w:rPr>
                <w:noProof/>
                <w:webHidden/>
                <w:sz w:val="24"/>
              </w:rPr>
              <w:tab/>
            </w:r>
            <w:r w:rsidR="005778C6" w:rsidRPr="005778C6">
              <w:rPr>
                <w:noProof/>
                <w:webHidden/>
                <w:sz w:val="24"/>
              </w:rPr>
              <w:fldChar w:fldCharType="begin"/>
            </w:r>
            <w:r w:rsidR="005778C6" w:rsidRPr="005778C6">
              <w:rPr>
                <w:noProof/>
                <w:webHidden/>
                <w:sz w:val="24"/>
              </w:rPr>
              <w:instrText xml:space="preserve"> PAGEREF _Toc510947759 \h </w:instrText>
            </w:r>
            <w:r w:rsidR="005778C6" w:rsidRPr="005778C6">
              <w:rPr>
                <w:noProof/>
                <w:webHidden/>
                <w:sz w:val="24"/>
              </w:rPr>
            </w:r>
            <w:r w:rsidR="005778C6" w:rsidRPr="005778C6">
              <w:rPr>
                <w:noProof/>
                <w:webHidden/>
                <w:sz w:val="24"/>
              </w:rPr>
              <w:fldChar w:fldCharType="separate"/>
            </w:r>
            <w:r w:rsidR="007A5C26">
              <w:rPr>
                <w:noProof/>
                <w:webHidden/>
                <w:sz w:val="24"/>
              </w:rPr>
              <w:t>5</w:t>
            </w:r>
            <w:r w:rsidR="005778C6" w:rsidRPr="005778C6">
              <w:rPr>
                <w:noProof/>
                <w:webHidden/>
                <w:sz w:val="24"/>
              </w:rPr>
              <w:fldChar w:fldCharType="end"/>
            </w:r>
          </w:hyperlink>
        </w:p>
        <w:p w:rsidR="005778C6" w:rsidRPr="005778C6" w:rsidRDefault="000D0644">
          <w:pPr>
            <w:pStyle w:val="11"/>
            <w:tabs>
              <w:tab w:val="left" w:pos="420"/>
              <w:tab w:val="right" w:leader="dot" w:pos="8296"/>
            </w:tabs>
            <w:rPr>
              <w:noProof/>
              <w:sz w:val="24"/>
            </w:rPr>
          </w:pPr>
          <w:hyperlink w:anchor="_Toc510947760" w:history="1">
            <w:r w:rsidR="005778C6" w:rsidRPr="005778C6">
              <w:rPr>
                <w:rStyle w:val="a8"/>
                <w:noProof/>
                <w:sz w:val="24"/>
              </w:rPr>
              <w:t>4</w:t>
            </w:r>
            <w:r w:rsidR="005778C6" w:rsidRPr="005778C6">
              <w:rPr>
                <w:noProof/>
                <w:sz w:val="24"/>
              </w:rPr>
              <w:tab/>
            </w:r>
            <w:r w:rsidR="005778C6" w:rsidRPr="005778C6">
              <w:rPr>
                <w:rStyle w:val="a8"/>
                <w:noProof/>
                <w:sz w:val="24"/>
              </w:rPr>
              <w:t>可视化设计说明</w:t>
            </w:r>
            <w:r w:rsidR="005778C6" w:rsidRPr="005778C6">
              <w:rPr>
                <w:noProof/>
                <w:webHidden/>
                <w:sz w:val="24"/>
              </w:rPr>
              <w:tab/>
            </w:r>
            <w:r w:rsidR="005778C6" w:rsidRPr="005778C6">
              <w:rPr>
                <w:noProof/>
                <w:webHidden/>
                <w:sz w:val="24"/>
              </w:rPr>
              <w:fldChar w:fldCharType="begin"/>
            </w:r>
            <w:r w:rsidR="005778C6" w:rsidRPr="005778C6">
              <w:rPr>
                <w:noProof/>
                <w:webHidden/>
                <w:sz w:val="24"/>
              </w:rPr>
              <w:instrText xml:space="preserve"> PAGEREF _Toc510947760 \h </w:instrText>
            </w:r>
            <w:r w:rsidR="005778C6" w:rsidRPr="005778C6">
              <w:rPr>
                <w:noProof/>
                <w:webHidden/>
                <w:sz w:val="24"/>
              </w:rPr>
            </w:r>
            <w:r w:rsidR="005778C6" w:rsidRPr="005778C6">
              <w:rPr>
                <w:noProof/>
                <w:webHidden/>
                <w:sz w:val="24"/>
              </w:rPr>
              <w:fldChar w:fldCharType="separate"/>
            </w:r>
            <w:r w:rsidR="007A5C26">
              <w:rPr>
                <w:noProof/>
                <w:webHidden/>
                <w:sz w:val="24"/>
              </w:rPr>
              <w:t>7</w:t>
            </w:r>
            <w:r w:rsidR="005778C6" w:rsidRPr="005778C6">
              <w:rPr>
                <w:noProof/>
                <w:webHidden/>
                <w:sz w:val="24"/>
              </w:rPr>
              <w:fldChar w:fldCharType="end"/>
            </w:r>
          </w:hyperlink>
        </w:p>
        <w:p w:rsidR="005778C6" w:rsidRPr="005778C6" w:rsidRDefault="000D0644">
          <w:pPr>
            <w:pStyle w:val="21"/>
            <w:tabs>
              <w:tab w:val="left" w:pos="840"/>
              <w:tab w:val="right" w:leader="dot" w:pos="8296"/>
            </w:tabs>
            <w:rPr>
              <w:noProof/>
              <w:sz w:val="24"/>
            </w:rPr>
          </w:pPr>
          <w:hyperlink w:anchor="_Toc510947761" w:history="1">
            <w:r w:rsidR="005778C6" w:rsidRPr="005778C6">
              <w:rPr>
                <w:rStyle w:val="a8"/>
                <w:noProof/>
                <w:sz w:val="24"/>
              </w:rPr>
              <w:t>4.1</w:t>
            </w:r>
            <w:r w:rsidR="005778C6" w:rsidRPr="005778C6">
              <w:rPr>
                <w:noProof/>
                <w:sz w:val="24"/>
              </w:rPr>
              <w:tab/>
            </w:r>
            <w:r w:rsidR="005778C6" w:rsidRPr="005778C6">
              <w:rPr>
                <w:rStyle w:val="a8"/>
                <w:noProof/>
                <w:sz w:val="24"/>
              </w:rPr>
              <w:t>程序描述</w:t>
            </w:r>
            <w:r w:rsidR="005778C6" w:rsidRPr="005778C6">
              <w:rPr>
                <w:noProof/>
                <w:webHidden/>
                <w:sz w:val="24"/>
              </w:rPr>
              <w:tab/>
            </w:r>
            <w:r w:rsidR="005778C6" w:rsidRPr="005778C6">
              <w:rPr>
                <w:noProof/>
                <w:webHidden/>
                <w:sz w:val="24"/>
              </w:rPr>
              <w:fldChar w:fldCharType="begin"/>
            </w:r>
            <w:r w:rsidR="005778C6" w:rsidRPr="005778C6">
              <w:rPr>
                <w:noProof/>
                <w:webHidden/>
                <w:sz w:val="24"/>
              </w:rPr>
              <w:instrText xml:space="preserve"> PAGEREF _Toc510947761 \h </w:instrText>
            </w:r>
            <w:r w:rsidR="005778C6" w:rsidRPr="005778C6">
              <w:rPr>
                <w:noProof/>
                <w:webHidden/>
                <w:sz w:val="24"/>
              </w:rPr>
            </w:r>
            <w:r w:rsidR="005778C6" w:rsidRPr="005778C6">
              <w:rPr>
                <w:noProof/>
                <w:webHidden/>
                <w:sz w:val="24"/>
              </w:rPr>
              <w:fldChar w:fldCharType="separate"/>
            </w:r>
            <w:r w:rsidR="007A5C26">
              <w:rPr>
                <w:noProof/>
                <w:webHidden/>
                <w:sz w:val="24"/>
              </w:rPr>
              <w:t>7</w:t>
            </w:r>
            <w:r w:rsidR="005778C6" w:rsidRPr="005778C6">
              <w:rPr>
                <w:noProof/>
                <w:webHidden/>
                <w:sz w:val="24"/>
              </w:rPr>
              <w:fldChar w:fldCharType="end"/>
            </w:r>
          </w:hyperlink>
        </w:p>
        <w:p w:rsidR="00961EE1" w:rsidRDefault="00961EE1">
          <w:r>
            <w:rPr>
              <w:b/>
              <w:bCs/>
              <w:lang w:val="zh-CN"/>
            </w:rPr>
            <w:fldChar w:fldCharType="end"/>
          </w:r>
        </w:p>
      </w:sdtContent>
    </w:sdt>
    <w:p w:rsidR="00961EE1" w:rsidRPr="00711D0C" w:rsidRDefault="00961EE1" w:rsidP="00711D0C">
      <w:pPr>
        <w:sectPr w:rsidR="00961EE1" w:rsidRPr="00711D0C" w:rsidSect="00A71310">
          <w:footerReference w:type="default" r:id="rId8"/>
          <w:pgSz w:w="11906" w:h="16838"/>
          <w:pgMar w:top="1440" w:right="1800" w:bottom="1440" w:left="1800" w:header="851" w:footer="992" w:gutter="0"/>
          <w:pgNumType w:fmt="upperRoman" w:start="1"/>
          <w:cols w:space="425"/>
          <w:docGrid w:type="lines" w:linePitch="312"/>
        </w:sectPr>
      </w:pPr>
    </w:p>
    <w:p w:rsidR="0030702D" w:rsidRDefault="003246ED" w:rsidP="001A5CF7">
      <w:pPr>
        <w:pStyle w:val="1"/>
      </w:pPr>
      <w:bookmarkStart w:id="1" w:name="_Toc492291654"/>
      <w:bookmarkStart w:id="2" w:name="_Toc510515786"/>
      <w:bookmarkStart w:id="3" w:name="_Toc510947743"/>
      <w:bookmarkEnd w:id="0"/>
      <w:r>
        <w:rPr>
          <w:rFonts w:hint="eastAsia"/>
        </w:rPr>
        <w:lastRenderedPageBreak/>
        <w:t>引言</w:t>
      </w:r>
      <w:bookmarkEnd w:id="1"/>
      <w:bookmarkEnd w:id="2"/>
      <w:bookmarkEnd w:id="3"/>
    </w:p>
    <w:p w:rsidR="003246ED" w:rsidRDefault="003246ED" w:rsidP="003246ED">
      <w:pPr>
        <w:pStyle w:val="2"/>
      </w:pPr>
      <w:bookmarkStart w:id="4" w:name="_Toc492291655"/>
      <w:bookmarkStart w:id="5" w:name="_Toc510515787"/>
      <w:bookmarkStart w:id="6" w:name="_Toc510947744"/>
      <w:r w:rsidRPr="003246ED">
        <w:rPr>
          <w:rFonts w:hint="eastAsia"/>
        </w:rPr>
        <w:t>编写目的</w:t>
      </w:r>
      <w:bookmarkEnd w:id="4"/>
      <w:bookmarkEnd w:id="5"/>
      <w:bookmarkEnd w:id="6"/>
      <w:r w:rsidRPr="003246ED">
        <w:rPr>
          <w:rFonts w:hint="eastAsia"/>
        </w:rPr>
        <w:t xml:space="preserve">  </w:t>
      </w:r>
    </w:p>
    <w:p w:rsidR="0077274A" w:rsidRPr="00FB5E28" w:rsidRDefault="0077274A" w:rsidP="00FB5E28">
      <w:pPr>
        <w:spacing w:line="360" w:lineRule="auto"/>
        <w:ind w:firstLineChars="200" w:firstLine="480"/>
        <w:rPr>
          <w:rFonts w:asciiTheme="minorEastAsia" w:hAnsiTheme="minorEastAsia" w:cs="Arial"/>
          <w:kern w:val="0"/>
          <w:sz w:val="24"/>
          <w:szCs w:val="24"/>
        </w:rPr>
      </w:pPr>
      <w:bookmarkStart w:id="7" w:name="_Toc457048358"/>
      <w:bookmarkStart w:id="8" w:name="_Toc485028346"/>
      <w:bookmarkStart w:id="9" w:name="_Toc492291656"/>
      <w:r w:rsidRPr="00FB5E28">
        <w:rPr>
          <w:rFonts w:asciiTheme="minorEastAsia" w:hAnsiTheme="minorEastAsia" w:cs="Arial" w:hint="eastAsia"/>
          <w:kern w:val="0"/>
          <w:sz w:val="24"/>
          <w:szCs w:val="24"/>
        </w:rPr>
        <w:t>本文将擎天科技4090应届生培训评价系统的业务需求进行描述，作为后续系统开发的基础，并为项目的测评与验收提供依据，供小组开发人员、需求分析人员、前端UI、测试人员使用。</w:t>
      </w:r>
    </w:p>
    <w:p w:rsidR="000A27E1" w:rsidRDefault="000A27E1" w:rsidP="00D1516F">
      <w:pPr>
        <w:pStyle w:val="2"/>
        <w:spacing w:line="415" w:lineRule="auto"/>
      </w:pPr>
      <w:bookmarkStart w:id="10" w:name="_Toc457048359"/>
      <w:bookmarkStart w:id="11" w:name="_Toc485028347"/>
      <w:bookmarkStart w:id="12" w:name="_Toc492291657"/>
      <w:bookmarkStart w:id="13" w:name="_Toc510515789"/>
      <w:bookmarkStart w:id="14" w:name="_Toc510947745"/>
      <w:bookmarkEnd w:id="7"/>
      <w:bookmarkEnd w:id="8"/>
      <w:bookmarkEnd w:id="9"/>
      <w:r>
        <w:rPr>
          <w:rFonts w:hint="eastAsia"/>
        </w:rPr>
        <w:t>背景</w:t>
      </w:r>
      <w:bookmarkEnd w:id="10"/>
      <w:bookmarkEnd w:id="11"/>
      <w:bookmarkEnd w:id="12"/>
      <w:bookmarkEnd w:id="13"/>
      <w:bookmarkEnd w:id="14"/>
    </w:p>
    <w:p w:rsidR="00466915" w:rsidRPr="00466915" w:rsidRDefault="00466915" w:rsidP="00FB5E28">
      <w:pPr>
        <w:spacing w:line="360" w:lineRule="auto"/>
        <w:ind w:firstLineChars="200" w:firstLine="480"/>
        <w:rPr>
          <w:rFonts w:asciiTheme="minorEastAsia" w:hAnsiTheme="minorEastAsia" w:cs="Arial"/>
          <w:kern w:val="0"/>
          <w:sz w:val="24"/>
          <w:szCs w:val="24"/>
        </w:rPr>
      </w:pPr>
      <w:r w:rsidRPr="00466915">
        <w:rPr>
          <w:rFonts w:asciiTheme="minorEastAsia" w:hAnsiTheme="minorEastAsia" w:cs="Arial" w:hint="eastAsia"/>
          <w:kern w:val="0"/>
          <w:sz w:val="24"/>
          <w:szCs w:val="24"/>
        </w:rPr>
        <w:t>本系统是根据企业</w:t>
      </w:r>
      <w:r w:rsidRPr="00466915">
        <w:rPr>
          <w:rFonts w:asciiTheme="minorEastAsia" w:hAnsiTheme="minorEastAsia" w:cs="Arial"/>
          <w:kern w:val="0"/>
          <w:sz w:val="24"/>
          <w:szCs w:val="24"/>
        </w:rPr>
        <w:t>HR</w:t>
      </w:r>
      <w:r w:rsidRPr="00466915">
        <w:rPr>
          <w:rFonts w:asciiTheme="minorEastAsia" w:hAnsiTheme="minorEastAsia" w:cs="Arial" w:hint="eastAsia"/>
          <w:kern w:val="0"/>
          <w:sz w:val="24"/>
          <w:szCs w:val="24"/>
        </w:rPr>
        <w:t>提出的需求而着手完成的，由于</w:t>
      </w:r>
      <w:r w:rsidRPr="00466915">
        <w:rPr>
          <w:rFonts w:asciiTheme="minorEastAsia" w:hAnsiTheme="minorEastAsia" w:cs="Arial"/>
          <w:kern w:val="0"/>
          <w:sz w:val="24"/>
          <w:szCs w:val="24"/>
        </w:rPr>
        <w:t>HR</w:t>
      </w:r>
      <w:r w:rsidRPr="00466915">
        <w:rPr>
          <w:rFonts w:asciiTheme="minorEastAsia" w:hAnsiTheme="minorEastAsia" w:cs="Arial" w:hint="eastAsia"/>
          <w:kern w:val="0"/>
          <w:sz w:val="24"/>
          <w:szCs w:val="24"/>
        </w:rPr>
        <w:t>在培训实习生阶段</w:t>
      </w:r>
      <w:r>
        <w:rPr>
          <w:rFonts w:asciiTheme="minorEastAsia" w:hAnsiTheme="minorEastAsia" w:cs="Arial" w:hint="eastAsia"/>
          <w:kern w:val="0"/>
          <w:sz w:val="24"/>
          <w:szCs w:val="24"/>
        </w:rPr>
        <w:t>因为实习生情况复杂，并且信息繁杂，而且便于领导查看实习生的各项信息，以及面试官所面试学生的信息，实习生可以查看自己的信息，从而推出该评分系统，</w:t>
      </w:r>
      <w:r w:rsidR="00F83BB5">
        <w:rPr>
          <w:rFonts w:asciiTheme="minorEastAsia" w:hAnsiTheme="minorEastAsia" w:cs="Arial" w:hint="eastAsia"/>
          <w:kern w:val="0"/>
          <w:sz w:val="24"/>
          <w:szCs w:val="24"/>
        </w:rPr>
        <w:t>本系统旨在解决以上问题，同时，也要考虑到用户的使用，将本系统做的更加直观，更加人性化。</w:t>
      </w:r>
    </w:p>
    <w:p w:rsidR="009066CB" w:rsidRPr="00E14D2F" w:rsidRDefault="003C43C2" w:rsidP="009066CB">
      <w:pPr>
        <w:pStyle w:val="2"/>
        <w:spacing w:line="415" w:lineRule="auto"/>
        <w:rPr>
          <w:rFonts w:ascii="Arial" w:eastAsia="黑体" w:hAnsi="Arial" w:cs="Times New Roman" w:hint="eastAsia"/>
        </w:rPr>
      </w:pPr>
      <w:bookmarkStart w:id="15" w:name="_Toc457048360"/>
      <w:bookmarkStart w:id="16" w:name="_Toc485028348"/>
      <w:bookmarkStart w:id="17" w:name="_Toc492291658"/>
      <w:bookmarkStart w:id="18" w:name="_Toc510515790"/>
      <w:bookmarkStart w:id="19" w:name="_Toc510947746"/>
      <w:r w:rsidRPr="003C43C2">
        <w:rPr>
          <w:rFonts w:ascii="Arial" w:eastAsia="黑体" w:hAnsi="Arial" w:cs="Times New Roman" w:hint="eastAsia"/>
        </w:rPr>
        <w:t>主要技术简介</w:t>
      </w:r>
      <w:bookmarkEnd w:id="15"/>
      <w:bookmarkEnd w:id="16"/>
      <w:bookmarkEnd w:id="17"/>
      <w:bookmarkEnd w:id="18"/>
      <w:bookmarkEnd w:id="19"/>
    </w:p>
    <w:p w:rsidR="00E1521F" w:rsidRPr="00E02B40" w:rsidRDefault="00371C25" w:rsidP="00F836F7">
      <w:pPr>
        <w:pStyle w:val="3"/>
      </w:pPr>
      <w:bookmarkStart w:id="20" w:name="_Toc510947747"/>
      <w:r>
        <w:rPr>
          <w:rFonts w:hint="eastAsia"/>
        </w:rPr>
        <w:t>Spring</w:t>
      </w:r>
      <w:r w:rsidR="002C4073">
        <w:t xml:space="preserve"> </w:t>
      </w:r>
      <w:r>
        <w:rPr>
          <w:rFonts w:hint="eastAsia"/>
        </w:rPr>
        <w:t>Boot</w:t>
      </w:r>
      <w:r>
        <w:rPr>
          <w:rFonts w:hint="eastAsia"/>
        </w:rPr>
        <w:t>介绍</w:t>
      </w:r>
      <w:bookmarkEnd w:id="20"/>
      <w:r w:rsidR="00EF6D50" w:rsidRPr="00E02B40">
        <w:t xml:space="preserve"> </w:t>
      </w:r>
    </w:p>
    <w:p w:rsidR="0022755C" w:rsidRPr="002D1FE5" w:rsidRDefault="00B1540D" w:rsidP="00FB5E28">
      <w:pPr>
        <w:spacing w:line="360" w:lineRule="auto"/>
        <w:ind w:firstLineChars="200" w:firstLine="480"/>
        <w:rPr>
          <w:rFonts w:asciiTheme="minorEastAsia" w:hAnsiTheme="minorEastAsia" w:cs="Arial"/>
          <w:kern w:val="0"/>
          <w:sz w:val="24"/>
          <w:szCs w:val="24"/>
        </w:rPr>
      </w:pPr>
      <w:bookmarkStart w:id="21" w:name="_Toc485028351"/>
      <w:r w:rsidRPr="002D1FE5">
        <w:rPr>
          <w:rFonts w:asciiTheme="minorEastAsia" w:hAnsiTheme="minorEastAsia" w:cs="Arial" w:hint="eastAsia"/>
          <w:kern w:val="0"/>
          <w:sz w:val="24"/>
          <w:szCs w:val="24"/>
        </w:rPr>
        <w:t>Spring Boot是由Pivotal团队提供的全新框架，其设计目的是用来简化新Spring应用的初始搭建以及开发过程。该框架使用了特定的方式来进行配置，从而使开发人员不再需要定义样板化的配置。</w:t>
      </w:r>
    </w:p>
    <w:p w:rsidR="0001568B" w:rsidRDefault="00F528F0" w:rsidP="00F836F7">
      <w:pPr>
        <w:pStyle w:val="3"/>
      </w:pPr>
      <w:bookmarkStart w:id="22" w:name="_Toc510947748"/>
      <w:bookmarkEnd w:id="21"/>
      <w:r>
        <w:rPr>
          <w:rFonts w:hint="eastAsia"/>
        </w:rPr>
        <w:t>MyBatis</w:t>
      </w:r>
      <w:r>
        <w:rPr>
          <w:rFonts w:hint="eastAsia"/>
        </w:rPr>
        <w:t>介绍</w:t>
      </w:r>
      <w:bookmarkEnd w:id="22"/>
    </w:p>
    <w:p w:rsidR="00B50252" w:rsidRDefault="003757CA" w:rsidP="00FB5E28">
      <w:pPr>
        <w:spacing w:line="360" w:lineRule="auto"/>
        <w:ind w:firstLineChars="200" w:firstLine="480"/>
        <w:rPr>
          <w:rFonts w:asciiTheme="minorEastAsia" w:hAnsiTheme="minorEastAsia" w:cs="Arial"/>
          <w:kern w:val="0"/>
          <w:sz w:val="24"/>
          <w:szCs w:val="24"/>
        </w:rPr>
      </w:pPr>
      <w:r w:rsidRPr="00DB2C68">
        <w:rPr>
          <w:rFonts w:asciiTheme="minorEastAsia" w:hAnsiTheme="minorEastAsia" w:cs="Arial" w:hint="eastAsia"/>
          <w:kern w:val="0"/>
          <w:sz w:val="24"/>
          <w:szCs w:val="24"/>
        </w:rPr>
        <w:t xml:space="preserve"> </w:t>
      </w:r>
      <w:r w:rsidR="00F74262" w:rsidRPr="00DB2C68">
        <w:rPr>
          <w:rFonts w:asciiTheme="minorEastAsia" w:hAnsiTheme="minorEastAsia" w:cs="Arial" w:hint="eastAsia"/>
          <w:kern w:val="0"/>
          <w:sz w:val="24"/>
          <w:szCs w:val="24"/>
        </w:rPr>
        <w:t>MyBatis 是一款优秀的持久层框架，它支持定制化 SQL、存储过程以及高级映射。MyBatis 避免了几乎所有的 JDBC 代码和手动设置参数以及获取结果集。MyBatis 可以使用简单的 XML 或注解来配置和映射原生信息，将接口和 Java 的 POJOs(Plain Old Java Objects,普通的 Java对象)映射成数据库中的记录。</w:t>
      </w:r>
    </w:p>
    <w:p w:rsidR="00B50252" w:rsidRDefault="00011064" w:rsidP="00011064">
      <w:pPr>
        <w:pStyle w:val="3"/>
      </w:pPr>
      <w:bookmarkStart w:id="23" w:name="_Toc510947749"/>
      <w:r w:rsidRPr="00011064">
        <w:lastRenderedPageBreak/>
        <w:t>HikariCP</w:t>
      </w:r>
      <w:r w:rsidR="00B50252">
        <w:rPr>
          <w:rFonts w:hint="eastAsia"/>
        </w:rPr>
        <w:t>介绍</w:t>
      </w:r>
      <w:bookmarkEnd w:id="23"/>
    </w:p>
    <w:p w:rsidR="005416D7" w:rsidRPr="00AC734B" w:rsidRDefault="00DB3409" w:rsidP="00FB5E28">
      <w:pPr>
        <w:spacing w:line="360" w:lineRule="auto"/>
        <w:ind w:firstLineChars="200" w:firstLine="480"/>
        <w:rPr>
          <w:rFonts w:asciiTheme="minorEastAsia" w:hAnsiTheme="minorEastAsia" w:cs="Arial"/>
          <w:kern w:val="0"/>
          <w:sz w:val="24"/>
          <w:szCs w:val="24"/>
        </w:rPr>
      </w:pPr>
      <w:r w:rsidRPr="00AC734B">
        <w:rPr>
          <w:rFonts w:asciiTheme="minorEastAsia" w:hAnsiTheme="minorEastAsia" w:cs="Arial" w:hint="eastAsia"/>
          <w:kern w:val="0"/>
          <w:sz w:val="24"/>
          <w:szCs w:val="24"/>
        </w:rPr>
        <w:t>HikariCP是一款高效稳定的数据库连接池，性能方面与其他同类产品相比能高出近10倍，尤其连接取用的设计极大的提高可靠性，对于数据库连接中断的情况，有多种反馈情况。</w:t>
      </w:r>
    </w:p>
    <w:p w:rsidR="00011064" w:rsidRDefault="00011064" w:rsidP="00011064">
      <w:pPr>
        <w:pStyle w:val="3"/>
      </w:pPr>
      <w:bookmarkStart w:id="24" w:name="_Toc510947750"/>
      <w:r w:rsidRPr="00011064">
        <w:t>spring aop</w:t>
      </w:r>
      <w:r>
        <w:rPr>
          <w:rFonts w:hint="eastAsia"/>
        </w:rPr>
        <w:t>介绍</w:t>
      </w:r>
      <w:bookmarkEnd w:id="24"/>
    </w:p>
    <w:p w:rsidR="005416D7" w:rsidRPr="00804C2C" w:rsidRDefault="00804C2C" w:rsidP="00FB5E28">
      <w:pPr>
        <w:spacing w:line="360" w:lineRule="auto"/>
        <w:ind w:firstLineChars="200" w:firstLine="480"/>
        <w:rPr>
          <w:rFonts w:asciiTheme="minorEastAsia" w:hAnsiTheme="minorEastAsia" w:cs="Arial"/>
          <w:kern w:val="0"/>
          <w:sz w:val="24"/>
          <w:szCs w:val="24"/>
        </w:rPr>
      </w:pPr>
      <w:r w:rsidRPr="00804C2C">
        <w:rPr>
          <w:rFonts w:asciiTheme="minorEastAsia" w:hAnsiTheme="minorEastAsia" w:cs="Arial" w:hint="eastAsia"/>
          <w:kern w:val="0"/>
          <w:sz w:val="24"/>
          <w:szCs w:val="24"/>
        </w:rPr>
        <w:t>AOP（Aspect Oriented Programming），即面向切面编程，可以说是OOP（Object Oriented Programming，面向对象编程）的补充和完善。它利用一种称为"横切"的技术，剖解开封装的对象内部，并将那些影响了多个类的公共行为封装到一个可重用模块，并将其命名为"Aspect"，即切面。所谓"切面"，简单说就是那些与业务无关，却为业务模块所共同调用的逻辑或责任封装起来，便于减少系统的重复代码，降低模块之间的耦合度，并有利于未来的可操作性和可维护性。</w:t>
      </w:r>
    </w:p>
    <w:p w:rsidR="00011064" w:rsidRDefault="00011064" w:rsidP="00011064">
      <w:pPr>
        <w:pStyle w:val="3"/>
      </w:pPr>
      <w:bookmarkStart w:id="25" w:name="_Toc510947751"/>
      <w:r w:rsidRPr="00011064">
        <w:t>spring security</w:t>
      </w:r>
      <w:r>
        <w:rPr>
          <w:rFonts w:hint="eastAsia"/>
        </w:rPr>
        <w:t>介绍</w:t>
      </w:r>
      <w:bookmarkEnd w:id="25"/>
    </w:p>
    <w:p w:rsidR="00B50252" w:rsidRDefault="00A05F0A" w:rsidP="00FB5E28">
      <w:pPr>
        <w:spacing w:line="360" w:lineRule="auto"/>
        <w:ind w:firstLineChars="200" w:firstLine="480"/>
        <w:rPr>
          <w:rFonts w:asciiTheme="minorEastAsia" w:hAnsiTheme="minorEastAsia" w:cs="Arial"/>
          <w:kern w:val="0"/>
          <w:sz w:val="24"/>
          <w:szCs w:val="24"/>
        </w:rPr>
      </w:pPr>
      <w:r w:rsidRPr="00A05F0A">
        <w:rPr>
          <w:rFonts w:asciiTheme="minorEastAsia" w:hAnsiTheme="minorEastAsia" w:cs="Arial" w:hint="eastAsia"/>
          <w:kern w:val="0"/>
          <w:sz w:val="24"/>
          <w:szCs w:val="24"/>
        </w:rPr>
        <w:t>Spring Security是一个能够为基于Spring的企业应用系统提供声明式的安全访问控制解决方案的安全框架。它提供了一组可以在Spring应用上下文中配置的Bean，充分利用了Spring IoC，DI（控制反转Inversion of Control ,DI:Dependency Injection 依赖注入）和AOP（面向切面编程）功能，为应用系统提供声明式的安全访问控制功能，减少了为企业系统安全控制编写大量重复代码的工作。</w:t>
      </w:r>
    </w:p>
    <w:p w:rsidR="00011064" w:rsidRDefault="00011064" w:rsidP="00011064">
      <w:pPr>
        <w:pStyle w:val="3"/>
      </w:pPr>
      <w:bookmarkStart w:id="26" w:name="_Toc510947752"/>
      <w:r w:rsidRPr="00011064">
        <w:t>POI</w:t>
      </w:r>
      <w:r>
        <w:rPr>
          <w:rFonts w:hint="eastAsia"/>
        </w:rPr>
        <w:t>介绍</w:t>
      </w:r>
      <w:bookmarkEnd w:id="26"/>
    </w:p>
    <w:p w:rsidR="002240C4" w:rsidRPr="00096DEC" w:rsidRDefault="00A05F0A" w:rsidP="00FB5E28">
      <w:pPr>
        <w:spacing w:line="360" w:lineRule="auto"/>
        <w:ind w:firstLineChars="200" w:firstLine="480"/>
        <w:rPr>
          <w:rFonts w:asciiTheme="minorEastAsia" w:hAnsiTheme="minorEastAsia" w:cs="Arial"/>
          <w:kern w:val="0"/>
          <w:sz w:val="24"/>
          <w:szCs w:val="24"/>
        </w:rPr>
      </w:pPr>
      <w:r w:rsidRPr="00096DEC">
        <w:rPr>
          <w:rFonts w:asciiTheme="minorEastAsia" w:hAnsiTheme="minorEastAsia" w:cs="Arial" w:hint="eastAsia"/>
          <w:kern w:val="0"/>
          <w:sz w:val="24"/>
          <w:szCs w:val="24"/>
        </w:rPr>
        <w:t>Apache POI是Apache软件基金会的开放源码函式库，POI提供API给Java程序对Microsoft Office格式档案读和写的功能。</w:t>
      </w:r>
    </w:p>
    <w:p w:rsidR="00011064" w:rsidRDefault="00011064" w:rsidP="00011064">
      <w:pPr>
        <w:pStyle w:val="3"/>
      </w:pPr>
      <w:bookmarkStart w:id="27" w:name="_Toc510947753"/>
      <w:r w:rsidRPr="00011064">
        <w:lastRenderedPageBreak/>
        <w:t>echarts</w:t>
      </w:r>
      <w:r>
        <w:rPr>
          <w:rFonts w:hint="eastAsia"/>
        </w:rPr>
        <w:t>介绍</w:t>
      </w:r>
      <w:bookmarkEnd w:id="27"/>
    </w:p>
    <w:p w:rsidR="00011064" w:rsidRPr="00DB2C68" w:rsidRDefault="00A05F0A" w:rsidP="00FB5E28">
      <w:pPr>
        <w:spacing w:line="360" w:lineRule="auto"/>
        <w:ind w:firstLineChars="200" w:firstLine="480"/>
        <w:rPr>
          <w:rFonts w:asciiTheme="minorEastAsia" w:hAnsiTheme="minorEastAsia" w:cs="Arial"/>
          <w:kern w:val="0"/>
          <w:sz w:val="24"/>
          <w:szCs w:val="24"/>
        </w:rPr>
      </w:pPr>
      <w:r w:rsidRPr="00A05F0A">
        <w:rPr>
          <w:rFonts w:asciiTheme="minorEastAsia" w:hAnsiTheme="minorEastAsia" w:cs="Arial" w:hint="eastAsia"/>
          <w:kern w:val="0"/>
          <w:sz w:val="24"/>
          <w:szCs w:val="24"/>
        </w:rPr>
        <w:t>ECharts，一个纯 Javascript 的图表库，可以流畅的运行在 PC 和移动设备上，兼容当前绝大部分浏览器（IE8/9/10/11，Chrome，Firefox，Safari等），底层依赖轻量级的 Canvas 类库 ZRender，提供直观，生动，可交互，可高度个性化定制的数据可视化图表。</w:t>
      </w:r>
    </w:p>
    <w:p w:rsidR="009B5B62" w:rsidRPr="00E0117B" w:rsidRDefault="00E0117B" w:rsidP="00F836F7">
      <w:pPr>
        <w:pStyle w:val="3"/>
      </w:pPr>
      <w:bookmarkStart w:id="28" w:name="_Toc453150221"/>
      <w:bookmarkStart w:id="29" w:name="_Toc457048364"/>
      <w:bookmarkStart w:id="30" w:name="_Toc485028353"/>
      <w:bookmarkStart w:id="31" w:name="_Toc492291661"/>
      <w:bookmarkStart w:id="32" w:name="_Toc510515793"/>
      <w:bookmarkStart w:id="33" w:name="_Toc510947754"/>
      <w:r>
        <w:rPr>
          <w:rFonts w:hint="eastAsia"/>
        </w:rPr>
        <w:t>参考资料</w:t>
      </w:r>
      <w:bookmarkEnd w:id="28"/>
      <w:bookmarkEnd w:id="29"/>
      <w:bookmarkEnd w:id="30"/>
      <w:bookmarkEnd w:id="31"/>
      <w:bookmarkEnd w:id="32"/>
      <w:bookmarkEnd w:id="33"/>
    </w:p>
    <w:p w:rsidR="006823D2" w:rsidRPr="00F2130B" w:rsidRDefault="00032F94" w:rsidP="00F2130B">
      <w:pPr>
        <w:pStyle w:val="a3"/>
        <w:numPr>
          <w:ilvl w:val="0"/>
          <w:numId w:val="10"/>
        </w:numPr>
        <w:ind w:firstLineChars="0"/>
        <w:rPr>
          <w:sz w:val="22"/>
        </w:rPr>
      </w:pPr>
      <w:r w:rsidRPr="00F2130B">
        <w:rPr>
          <w:rFonts w:hint="eastAsia"/>
          <w:sz w:val="22"/>
        </w:rPr>
        <w:t>Hikaricp</w:t>
      </w:r>
      <w:r w:rsidRPr="00F2130B">
        <w:rPr>
          <w:rFonts w:hint="eastAsia"/>
          <w:sz w:val="22"/>
        </w:rPr>
        <w:t>源码解读（</w:t>
      </w:r>
      <w:r w:rsidRPr="00F2130B">
        <w:rPr>
          <w:rFonts w:hint="eastAsia"/>
          <w:sz w:val="22"/>
        </w:rPr>
        <w:t>1</w:t>
      </w:r>
      <w:r w:rsidRPr="00F2130B">
        <w:rPr>
          <w:rFonts w:hint="eastAsia"/>
          <w:sz w:val="22"/>
        </w:rPr>
        <w:t>）——简介</w:t>
      </w:r>
    </w:p>
    <w:p w:rsidR="00A05F0A" w:rsidRPr="00F2130B" w:rsidRDefault="00A05F0A" w:rsidP="00F2130B">
      <w:pPr>
        <w:pStyle w:val="a3"/>
        <w:numPr>
          <w:ilvl w:val="0"/>
          <w:numId w:val="10"/>
        </w:numPr>
        <w:ind w:firstLineChars="0"/>
        <w:rPr>
          <w:sz w:val="22"/>
        </w:rPr>
      </w:pPr>
      <w:r w:rsidRPr="00F2130B">
        <w:rPr>
          <w:rFonts w:hint="eastAsia"/>
          <w:sz w:val="22"/>
        </w:rPr>
        <w:t>Spring</w:t>
      </w:r>
      <w:r w:rsidRPr="00F2130B">
        <w:rPr>
          <w:rFonts w:hint="eastAsia"/>
          <w:sz w:val="22"/>
        </w:rPr>
        <w:t>安全框架</w:t>
      </w:r>
      <w:r w:rsidRPr="00F2130B">
        <w:rPr>
          <w:rFonts w:hint="eastAsia"/>
          <w:sz w:val="22"/>
        </w:rPr>
        <w:t xml:space="preserve"> Spring Security  </w:t>
      </w:r>
      <w:r w:rsidRPr="00F2130B">
        <w:rPr>
          <w:rFonts w:hint="eastAsia"/>
          <w:sz w:val="22"/>
        </w:rPr>
        <w:t>．开源社区网</w:t>
      </w:r>
      <w:r w:rsidRPr="00F2130B">
        <w:rPr>
          <w:rFonts w:hint="eastAsia"/>
          <w:sz w:val="22"/>
        </w:rPr>
        <w:t>[</w:t>
      </w:r>
      <w:r w:rsidRPr="00F2130B">
        <w:rPr>
          <w:rFonts w:hint="eastAsia"/>
          <w:sz w:val="22"/>
        </w:rPr>
        <w:t>引用日期</w:t>
      </w:r>
      <w:r w:rsidRPr="00F2130B">
        <w:rPr>
          <w:rFonts w:hint="eastAsia"/>
          <w:sz w:val="22"/>
        </w:rPr>
        <w:t>2012-08-18]</w:t>
      </w:r>
    </w:p>
    <w:p w:rsidR="00A05F0A" w:rsidRPr="00F2130B" w:rsidRDefault="00A05F0A" w:rsidP="00F2130B">
      <w:pPr>
        <w:pStyle w:val="a3"/>
        <w:numPr>
          <w:ilvl w:val="0"/>
          <w:numId w:val="10"/>
        </w:numPr>
        <w:ind w:firstLineChars="0"/>
        <w:rPr>
          <w:sz w:val="22"/>
        </w:rPr>
      </w:pPr>
      <w:r w:rsidRPr="00F2130B">
        <w:rPr>
          <w:rFonts w:hint="eastAsia"/>
          <w:sz w:val="22"/>
        </w:rPr>
        <w:t>Spring Security</w:t>
      </w:r>
      <w:r w:rsidRPr="00F2130B">
        <w:rPr>
          <w:rFonts w:hint="eastAsia"/>
          <w:sz w:val="22"/>
        </w:rPr>
        <w:t>学习总结一</w:t>
      </w:r>
      <w:r w:rsidRPr="00F2130B">
        <w:rPr>
          <w:rFonts w:hint="eastAsia"/>
          <w:sz w:val="22"/>
        </w:rPr>
        <w:t xml:space="preserve">  </w:t>
      </w:r>
      <w:r w:rsidRPr="00F2130B">
        <w:rPr>
          <w:rFonts w:hint="eastAsia"/>
          <w:sz w:val="22"/>
        </w:rPr>
        <w:t>．中国实验室网</w:t>
      </w:r>
      <w:r w:rsidRPr="00F2130B">
        <w:rPr>
          <w:rFonts w:hint="eastAsia"/>
          <w:sz w:val="22"/>
        </w:rPr>
        <w:t>[</w:t>
      </w:r>
      <w:r w:rsidRPr="00F2130B">
        <w:rPr>
          <w:rFonts w:hint="eastAsia"/>
          <w:sz w:val="22"/>
        </w:rPr>
        <w:t>引用日期</w:t>
      </w:r>
      <w:r w:rsidRPr="00F2130B">
        <w:rPr>
          <w:rFonts w:hint="eastAsia"/>
          <w:sz w:val="22"/>
        </w:rPr>
        <w:t>2012-09-12]</w:t>
      </w:r>
    </w:p>
    <w:p w:rsidR="006823D2" w:rsidRPr="00F2130B" w:rsidRDefault="00A05F0A" w:rsidP="00F2130B">
      <w:pPr>
        <w:pStyle w:val="a3"/>
        <w:numPr>
          <w:ilvl w:val="0"/>
          <w:numId w:val="10"/>
        </w:numPr>
        <w:ind w:firstLineChars="0"/>
        <w:rPr>
          <w:sz w:val="22"/>
        </w:rPr>
      </w:pPr>
      <w:r w:rsidRPr="00F2130B">
        <w:rPr>
          <w:rFonts w:hint="eastAsia"/>
          <w:sz w:val="22"/>
        </w:rPr>
        <w:t xml:space="preserve">Spring Security 4.0.0.M2 </w:t>
      </w:r>
      <w:r w:rsidRPr="00F2130B">
        <w:rPr>
          <w:rFonts w:hint="eastAsia"/>
          <w:sz w:val="22"/>
        </w:rPr>
        <w:t>发布</w:t>
      </w:r>
      <w:r w:rsidRPr="00F2130B">
        <w:rPr>
          <w:rFonts w:hint="eastAsia"/>
          <w:sz w:val="22"/>
        </w:rPr>
        <w:t xml:space="preserve">  </w:t>
      </w:r>
      <w:r w:rsidRPr="00F2130B">
        <w:rPr>
          <w:rFonts w:hint="eastAsia"/>
          <w:sz w:val="22"/>
        </w:rPr>
        <w:t>．开源中国</w:t>
      </w:r>
      <w:r w:rsidRPr="00F2130B">
        <w:rPr>
          <w:rFonts w:hint="eastAsia"/>
          <w:sz w:val="22"/>
        </w:rPr>
        <w:t>[</w:t>
      </w:r>
      <w:r w:rsidRPr="00F2130B">
        <w:rPr>
          <w:rFonts w:hint="eastAsia"/>
          <w:sz w:val="22"/>
        </w:rPr>
        <w:t>引用日期</w:t>
      </w:r>
      <w:r w:rsidRPr="00F2130B">
        <w:rPr>
          <w:rFonts w:hint="eastAsia"/>
          <w:sz w:val="22"/>
        </w:rPr>
        <w:t>2014-09-01]</w:t>
      </w:r>
    </w:p>
    <w:p w:rsidR="006823D2" w:rsidRPr="00F2130B" w:rsidRDefault="004D6396" w:rsidP="00F2130B">
      <w:pPr>
        <w:pStyle w:val="a3"/>
        <w:numPr>
          <w:ilvl w:val="0"/>
          <w:numId w:val="10"/>
        </w:numPr>
        <w:ind w:firstLineChars="0"/>
        <w:rPr>
          <w:sz w:val="22"/>
        </w:rPr>
      </w:pPr>
      <w:r w:rsidRPr="00F2130B">
        <w:rPr>
          <w:rFonts w:hint="eastAsia"/>
          <w:sz w:val="22"/>
        </w:rPr>
        <w:t xml:space="preserve">ECharts </w:t>
      </w:r>
      <w:r w:rsidRPr="00F2130B">
        <w:rPr>
          <w:rFonts w:hint="eastAsia"/>
          <w:sz w:val="22"/>
        </w:rPr>
        <w:t>之介绍篇</w:t>
      </w:r>
      <w:r w:rsidR="004C17CF" w:rsidRPr="00F2130B">
        <w:rPr>
          <w:rFonts w:hint="eastAsia"/>
          <w:sz w:val="22"/>
        </w:rPr>
        <w:t xml:space="preserve">  -</w:t>
      </w:r>
      <w:r w:rsidR="004C17CF" w:rsidRPr="00F2130B">
        <w:rPr>
          <w:sz w:val="22"/>
        </w:rPr>
        <w:t xml:space="preserve"> Monster_G </w:t>
      </w:r>
      <w:r w:rsidR="004C17CF" w:rsidRPr="00F2130B">
        <w:rPr>
          <w:rFonts w:hint="eastAsia"/>
          <w:sz w:val="22"/>
        </w:rPr>
        <w:t>-</w:t>
      </w:r>
      <w:r w:rsidR="004C17CF" w:rsidRPr="00F2130B">
        <w:rPr>
          <w:sz w:val="22"/>
        </w:rPr>
        <w:t xml:space="preserve"> </w:t>
      </w:r>
      <w:r w:rsidR="004C17CF" w:rsidRPr="00F2130B">
        <w:rPr>
          <w:rFonts w:hint="eastAsia"/>
          <w:sz w:val="22"/>
        </w:rPr>
        <w:t>博客园</w:t>
      </w:r>
    </w:p>
    <w:p w:rsidR="004C17CF" w:rsidRPr="00F2130B" w:rsidRDefault="004C17CF" w:rsidP="00F2130B">
      <w:pPr>
        <w:pStyle w:val="a3"/>
        <w:numPr>
          <w:ilvl w:val="0"/>
          <w:numId w:val="10"/>
        </w:numPr>
        <w:ind w:firstLineChars="0"/>
        <w:rPr>
          <w:sz w:val="22"/>
        </w:rPr>
      </w:pPr>
      <w:r w:rsidRPr="00F2130B">
        <w:rPr>
          <w:rFonts w:hint="eastAsia"/>
          <w:sz w:val="22"/>
        </w:rPr>
        <w:t xml:space="preserve">Spring MVC </w:t>
      </w:r>
      <w:r w:rsidRPr="00F2130B">
        <w:rPr>
          <w:rFonts w:hint="eastAsia"/>
          <w:sz w:val="22"/>
        </w:rPr>
        <w:t>百度百科</w:t>
      </w:r>
    </w:p>
    <w:p w:rsidR="004C17CF" w:rsidRPr="00F2130B" w:rsidRDefault="004C17CF" w:rsidP="00F2130B">
      <w:pPr>
        <w:pStyle w:val="a3"/>
        <w:numPr>
          <w:ilvl w:val="0"/>
          <w:numId w:val="10"/>
        </w:numPr>
        <w:ind w:firstLineChars="0"/>
        <w:rPr>
          <w:sz w:val="22"/>
        </w:rPr>
      </w:pPr>
      <w:r w:rsidRPr="00F2130B">
        <w:rPr>
          <w:rFonts w:hint="eastAsia"/>
          <w:sz w:val="22"/>
        </w:rPr>
        <w:t>Spring MVC</w:t>
      </w:r>
      <w:r w:rsidRPr="00F2130B">
        <w:rPr>
          <w:rFonts w:hint="eastAsia"/>
          <w:sz w:val="22"/>
        </w:rPr>
        <w:t>简介</w:t>
      </w:r>
      <w:r w:rsidRPr="00F2130B">
        <w:rPr>
          <w:rFonts w:hint="eastAsia"/>
          <w:sz w:val="22"/>
        </w:rPr>
        <w:t xml:space="preserve"> - wawlian - </w:t>
      </w:r>
      <w:r w:rsidRPr="00F2130B">
        <w:rPr>
          <w:rFonts w:hint="eastAsia"/>
          <w:sz w:val="22"/>
        </w:rPr>
        <w:t>博客园</w:t>
      </w:r>
    </w:p>
    <w:p w:rsidR="000729A5" w:rsidRDefault="000729A5" w:rsidP="000729A5">
      <w:pPr>
        <w:pStyle w:val="1"/>
      </w:pPr>
      <w:bookmarkStart w:id="34" w:name="_Toc457048365"/>
      <w:bookmarkStart w:id="35" w:name="_Toc485028354"/>
      <w:bookmarkStart w:id="36" w:name="_Toc492291662"/>
      <w:bookmarkStart w:id="37" w:name="_Toc510515794"/>
      <w:bookmarkStart w:id="38" w:name="_Toc510947755"/>
      <w:r>
        <w:rPr>
          <w:rFonts w:hint="eastAsia"/>
        </w:rPr>
        <w:t>系统整体设计</w:t>
      </w:r>
      <w:bookmarkEnd w:id="34"/>
      <w:bookmarkEnd w:id="35"/>
      <w:bookmarkEnd w:id="36"/>
      <w:bookmarkEnd w:id="37"/>
      <w:bookmarkEnd w:id="38"/>
    </w:p>
    <w:p w:rsidR="000729A5" w:rsidRPr="00FB5E28" w:rsidRDefault="000729A5" w:rsidP="00FB5E28">
      <w:pPr>
        <w:spacing w:line="360" w:lineRule="auto"/>
        <w:ind w:firstLineChars="200" w:firstLine="480"/>
        <w:rPr>
          <w:rFonts w:asciiTheme="minorEastAsia" w:hAnsiTheme="minorEastAsia" w:cs="Arial"/>
          <w:kern w:val="0"/>
          <w:sz w:val="24"/>
          <w:szCs w:val="24"/>
        </w:rPr>
      </w:pPr>
      <w:r w:rsidRPr="00FB5E28">
        <w:rPr>
          <w:rFonts w:asciiTheme="minorEastAsia" w:hAnsiTheme="minorEastAsia" w:cs="Arial" w:hint="eastAsia"/>
          <w:kern w:val="0"/>
          <w:sz w:val="24"/>
          <w:szCs w:val="24"/>
        </w:rPr>
        <w:t>本系统分为</w:t>
      </w:r>
      <w:r w:rsidR="002C04A7" w:rsidRPr="00FB5E28">
        <w:rPr>
          <w:rFonts w:asciiTheme="minorEastAsia" w:hAnsiTheme="minorEastAsia" w:cs="Arial" w:hint="eastAsia"/>
          <w:kern w:val="0"/>
          <w:sz w:val="24"/>
          <w:szCs w:val="24"/>
        </w:rPr>
        <w:t>前</w:t>
      </w:r>
      <w:r w:rsidRPr="00FB5E28">
        <w:rPr>
          <w:rFonts w:asciiTheme="minorEastAsia" w:hAnsiTheme="minorEastAsia" w:cs="Arial" w:hint="eastAsia"/>
          <w:kern w:val="0"/>
          <w:sz w:val="24"/>
          <w:szCs w:val="24"/>
        </w:rPr>
        <w:t>端与</w:t>
      </w:r>
      <w:r w:rsidR="002C04A7" w:rsidRPr="00FB5E28">
        <w:rPr>
          <w:rFonts w:asciiTheme="minorEastAsia" w:hAnsiTheme="minorEastAsia" w:cs="Arial" w:hint="eastAsia"/>
          <w:kern w:val="0"/>
          <w:sz w:val="24"/>
          <w:szCs w:val="24"/>
        </w:rPr>
        <w:t>后</w:t>
      </w:r>
      <w:r w:rsidRPr="00FB5E28">
        <w:rPr>
          <w:rFonts w:asciiTheme="minorEastAsia" w:hAnsiTheme="minorEastAsia" w:cs="Arial" w:hint="eastAsia"/>
          <w:kern w:val="0"/>
          <w:sz w:val="24"/>
          <w:szCs w:val="24"/>
        </w:rPr>
        <w:t>端两个部分，</w:t>
      </w:r>
      <w:r w:rsidR="002C04A7" w:rsidRPr="00FB5E28">
        <w:rPr>
          <w:rFonts w:asciiTheme="minorEastAsia" w:hAnsiTheme="minorEastAsia" w:cs="Arial" w:hint="eastAsia"/>
          <w:kern w:val="0"/>
          <w:sz w:val="24"/>
          <w:szCs w:val="24"/>
        </w:rPr>
        <w:t>前</w:t>
      </w:r>
      <w:r w:rsidRPr="00FB5E28">
        <w:rPr>
          <w:rFonts w:asciiTheme="minorEastAsia" w:hAnsiTheme="minorEastAsia" w:cs="Arial" w:hint="eastAsia"/>
          <w:kern w:val="0"/>
          <w:sz w:val="24"/>
          <w:szCs w:val="24"/>
        </w:rPr>
        <w:t>端主要</w:t>
      </w:r>
      <w:r w:rsidR="002C04A7" w:rsidRPr="00FB5E28">
        <w:rPr>
          <w:rFonts w:asciiTheme="minorEastAsia" w:hAnsiTheme="minorEastAsia" w:cs="Arial" w:hint="eastAsia"/>
          <w:kern w:val="0"/>
          <w:sz w:val="24"/>
          <w:szCs w:val="24"/>
        </w:rPr>
        <w:t>负责数据可视化</w:t>
      </w:r>
      <w:r w:rsidRPr="00FB5E28">
        <w:rPr>
          <w:rFonts w:asciiTheme="minorEastAsia" w:hAnsiTheme="minorEastAsia" w:cs="Arial" w:hint="eastAsia"/>
          <w:kern w:val="0"/>
          <w:sz w:val="24"/>
          <w:szCs w:val="24"/>
        </w:rPr>
        <w:t>由以下</w:t>
      </w:r>
      <w:r w:rsidR="002F6463" w:rsidRPr="00FB5E28">
        <w:rPr>
          <w:rFonts w:asciiTheme="minorEastAsia" w:hAnsiTheme="minorEastAsia" w:cs="Arial" w:hint="eastAsia"/>
          <w:kern w:val="0"/>
          <w:sz w:val="24"/>
          <w:szCs w:val="24"/>
        </w:rPr>
        <w:t>三</w:t>
      </w:r>
      <w:r w:rsidRPr="00FB5E28">
        <w:rPr>
          <w:rFonts w:asciiTheme="minorEastAsia" w:hAnsiTheme="minorEastAsia" w:cs="Arial" w:hint="eastAsia"/>
          <w:kern w:val="0"/>
          <w:sz w:val="24"/>
          <w:szCs w:val="24"/>
        </w:rPr>
        <w:t>个模块构成：</w:t>
      </w:r>
      <w:r w:rsidR="002C04A7" w:rsidRPr="00FB5E28">
        <w:rPr>
          <w:rFonts w:asciiTheme="minorEastAsia" w:hAnsiTheme="minorEastAsia" w:cs="Arial" w:hint="eastAsia"/>
          <w:kern w:val="0"/>
          <w:sz w:val="24"/>
          <w:szCs w:val="24"/>
        </w:rPr>
        <w:t>统计视图</w:t>
      </w:r>
      <w:r w:rsidR="00995D70" w:rsidRPr="00FB5E28">
        <w:rPr>
          <w:rFonts w:asciiTheme="minorEastAsia" w:hAnsiTheme="minorEastAsia" w:cs="Arial" w:hint="eastAsia"/>
          <w:kern w:val="0"/>
          <w:sz w:val="24"/>
          <w:szCs w:val="24"/>
        </w:rPr>
        <w:t>、分布视图</w:t>
      </w:r>
      <w:r w:rsidR="002F6463" w:rsidRPr="00FB5E28">
        <w:rPr>
          <w:rFonts w:asciiTheme="minorEastAsia" w:hAnsiTheme="minorEastAsia" w:cs="Arial" w:hint="eastAsia"/>
          <w:kern w:val="0"/>
          <w:sz w:val="24"/>
          <w:szCs w:val="24"/>
        </w:rPr>
        <w:t>、筛选视图</w:t>
      </w:r>
      <w:r w:rsidRPr="00FB5E28">
        <w:rPr>
          <w:rFonts w:asciiTheme="minorEastAsia" w:hAnsiTheme="minorEastAsia" w:cs="Arial" w:hint="eastAsia"/>
          <w:kern w:val="0"/>
          <w:sz w:val="24"/>
          <w:szCs w:val="24"/>
        </w:rPr>
        <w:t>。</w:t>
      </w:r>
      <w:r w:rsidR="002C04A7" w:rsidRPr="00FB5E28">
        <w:rPr>
          <w:rFonts w:asciiTheme="minorEastAsia" w:hAnsiTheme="minorEastAsia" w:cs="Arial" w:hint="eastAsia"/>
          <w:kern w:val="0"/>
          <w:sz w:val="24"/>
          <w:szCs w:val="24"/>
        </w:rPr>
        <w:t>后</w:t>
      </w:r>
      <w:r w:rsidRPr="00FB5E28">
        <w:rPr>
          <w:rFonts w:asciiTheme="minorEastAsia" w:hAnsiTheme="minorEastAsia" w:cs="Arial" w:hint="eastAsia"/>
          <w:kern w:val="0"/>
          <w:sz w:val="24"/>
          <w:szCs w:val="24"/>
        </w:rPr>
        <w:t>端主要</w:t>
      </w:r>
      <w:r w:rsidR="00B77895" w:rsidRPr="00FB5E28">
        <w:rPr>
          <w:rFonts w:asciiTheme="minorEastAsia" w:hAnsiTheme="minorEastAsia" w:cs="Arial" w:hint="eastAsia"/>
          <w:kern w:val="0"/>
          <w:sz w:val="24"/>
          <w:szCs w:val="24"/>
        </w:rPr>
        <w:t>负责信息录入、信息筛选</w:t>
      </w:r>
      <w:r w:rsidRPr="00FB5E28">
        <w:rPr>
          <w:rFonts w:asciiTheme="minorEastAsia" w:hAnsiTheme="minorEastAsia" w:cs="Arial" w:hint="eastAsia"/>
          <w:kern w:val="0"/>
          <w:sz w:val="24"/>
          <w:szCs w:val="24"/>
        </w:rPr>
        <w:t>。系统结构图如下：</w:t>
      </w:r>
    </w:p>
    <w:p w:rsidR="006811D7" w:rsidRDefault="004B6BD4" w:rsidP="00B77895">
      <w:r>
        <w:rPr>
          <w:noProof/>
        </w:rPr>
        <w:lastRenderedPageBreak/>
        <w:drawing>
          <wp:inline distT="0" distB="0" distL="0" distR="0" wp14:anchorId="0FC6E5CF" wp14:editId="5C6AEF4B">
            <wp:extent cx="5505450" cy="3168318"/>
            <wp:effectExtent l="0" t="0" r="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系统111.PNG"/>
                    <pic:cNvPicPr/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09718" cy="31707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811D7" w:rsidRDefault="006811D7" w:rsidP="006811D7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2.1 </w:t>
      </w:r>
      <w:r>
        <w:rPr>
          <w:rFonts w:hint="eastAsia"/>
        </w:rPr>
        <w:t>系统总体结构图</w:t>
      </w:r>
    </w:p>
    <w:p w:rsidR="0041513F" w:rsidRDefault="0041513F" w:rsidP="006811D7">
      <w:pPr>
        <w:jc w:val="center"/>
      </w:pPr>
    </w:p>
    <w:p w:rsidR="003D4FB2" w:rsidRPr="00291164" w:rsidRDefault="003D4FB2" w:rsidP="003D4FB2">
      <w:pPr>
        <w:spacing w:line="360" w:lineRule="auto"/>
        <w:ind w:firstLineChars="200" w:firstLine="480"/>
        <w:rPr>
          <w:sz w:val="24"/>
        </w:rPr>
      </w:pPr>
      <w:r w:rsidRPr="00291164">
        <w:rPr>
          <w:rFonts w:hint="eastAsia"/>
          <w:sz w:val="24"/>
        </w:rPr>
        <w:t>前端页面：</w:t>
      </w:r>
      <w:r w:rsidRPr="00291164">
        <w:rPr>
          <w:sz w:val="24"/>
        </w:rPr>
        <w:t xml:space="preserve"> </w:t>
      </w:r>
      <w:r w:rsidRPr="00291164">
        <w:rPr>
          <w:rFonts w:hint="eastAsia"/>
          <w:sz w:val="24"/>
        </w:rPr>
        <w:t>提供电脑用户直观详细的显示出需要的数据，数据统计的结果。</w:t>
      </w:r>
    </w:p>
    <w:p w:rsidR="000B6253" w:rsidRPr="00E14D2F" w:rsidRDefault="003D4FB2" w:rsidP="00E14D2F">
      <w:pPr>
        <w:spacing w:line="360" w:lineRule="auto"/>
        <w:ind w:firstLineChars="200" w:firstLine="480"/>
        <w:rPr>
          <w:rFonts w:hint="eastAsia"/>
          <w:sz w:val="24"/>
        </w:rPr>
      </w:pPr>
      <w:r w:rsidRPr="00291164">
        <w:rPr>
          <w:rFonts w:hint="eastAsia"/>
          <w:sz w:val="24"/>
        </w:rPr>
        <w:t>业务逻辑层：</w:t>
      </w:r>
      <w:r w:rsidRPr="00291164">
        <w:rPr>
          <w:rFonts w:hint="eastAsia"/>
          <w:sz w:val="24"/>
        </w:rPr>
        <w:t xml:space="preserve"> </w:t>
      </w:r>
      <w:r w:rsidRPr="00291164">
        <w:rPr>
          <w:rFonts w:hint="eastAsia"/>
          <w:sz w:val="24"/>
        </w:rPr>
        <w:t>通过连接数据库为前端页面提供数据处理的支撑。</w:t>
      </w:r>
    </w:p>
    <w:p w:rsidR="00164666" w:rsidRDefault="004901F3" w:rsidP="00477316">
      <w:pPr>
        <w:pStyle w:val="1"/>
      </w:pPr>
      <w:bookmarkStart w:id="39" w:name="_Toc492291663"/>
      <w:bookmarkStart w:id="40" w:name="_Toc510515795"/>
      <w:bookmarkStart w:id="41" w:name="_Toc510947756"/>
      <w:r>
        <w:rPr>
          <w:rFonts w:hint="eastAsia"/>
          <w:noProof/>
        </w:rPr>
        <w:t>4090</w:t>
      </w:r>
      <w:r>
        <w:rPr>
          <w:rFonts w:hint="eastAsia"/>
          <w:noProof/>
        </w:rPr>
        <w:t>评分系统</w:t>
      </w:r>
      <w:r w:rsidR="002E44FD">
        <w:rPr>
          <w:rFonts w:hint="eastAsia"/>
        </w:rPr>
        <w:t>设计说明</w:t>
      </w:r>
      <w:bookmarkEnd w:id="39"/>
      <w:bookmarkEnd w:id="40"/>
      <w:bookmarkEnd w:id="41"/>
    </w:p>
    <w:p w:rsidR="002E44FD" w:rsidRDefault="002E44FD" w:rsidP="00777D4C">
      <w:pPr>
        <w:pStyle w:val="2"/>
      </w:pPr>
      <w:bookmarkStart w:id="42" w:name="_Toc492291664"/>
      <w:bookmarkStart w:id="43" w:name="_Toc510515796"/>
      <w:bookmarkStart w:id="44" w:name="_Toc510947757"/>
      <w:r w:rsidRPr="002E44FD">
        <w:rPr>
          <w:rFonts w:hint="eastAsia"/>
        </w:rPr>
        <w:t>程序描述</w:t>
      </w:r>
      <w:bookmarkEnd w:id="42"/>
      <w:bookmarkEnd w:id="43"/>
      <w:bookmarkEnd w:id="44"/>
    </w:p>
    <w:p w:rsidR="002E44FD" w:rsidRPr="00FB5E28" w:rsidRDefault="002E44FD" w:rsidP="008B29DE">
      <w:pPr>
        <w:spacing w:line="360" w:lineRule="auto"/>
        <w:ind w:firstLineChars="200" w:firstLine="480"/>
        <w:rPr>
          <w:rFonts w:asciiTheme="minorEastAsia" w:hAnsiTheme="minorEastAsia" w:cs="Arial"/>
          <w:kern w:val="0"/>
          <w:sz w:val="24"/>
          <w:szCs w:val="24"/>
        </w:rPr>
      </w:pPr>
      <w:r w:rsidRPr="00FB5E28">
        <w:rPr>
          <w:rFonts w:asciiTheme="minorEastAsia" w:hAnsiTheme="minorEastAsia" w:cs="Arial" w:hint="eastAsia"/>
          <w:kern w:val="0"/>
          <w:sz w:val="24"/>
          <w:szCs w:val="24"/>
        </w:rPr>
        <w:t>本程序是</w:t>
      </w:r>
      <w:r w:rsidR="00C91E2E" w:rsidRPr="00FB5E28">
        <w:rPr>
          <w:rFonts w:asciiTheme="minorEastAsia" w:hAnsiTheme="minorEastAsia" w:cs="Arial" w:hint="eastAsia"/>
          <w:kern w:val="0"/>
          <w:sz w:val="24"/>
          <w:szCs w:val="24"/>
        </w:rPr>
        <w:t>基于</w:t>
      </w:r>
      <w:r w:rsidR="005F31CF" w:rsidRPr="00FB5E28">
        <w:rPr>
          <w:rFonts w:asciiTheme="minorEastAsia" w:hAnsiTheme="minorEastAsia" w:cs="Arial" w:hint="eastAsia"/>
          <w:kern w:val="0"/>
          <w:sz w:val="24"/>
          <w:szCs w:val="24"/>
        </w:rPr>
        <w:t>Spring Boot</w:t>
      </w:r>
      <w:r w:rsidR="00C91E2E" w:rsidRPr="00FB5E28">
        <w:rPr>
          <w:rFonts w:asciiTheme="minorEastAsia" w:hAnsiTheme="minorEastAsia" w:cs="Arial" w:hint="eastAsia"/>
          <w:kern w:val="0"/>
          <w:sz w:val="24"/>
          <w:szCs w:val="24"/>
        </w:rPr>
        <w:t>的</w:t>
      </w:r>
      <w:r w:rsidR="005F31CF" w:rsidRPr="00FB5E28">
        <w:rPr>
          <w:rFonts w:asciiTheme="minorEastAsia" w:hAnsiTheme="minorEastAsia" w:cs="Arial" w:hint="eastAsia"/>
          <w:kern w:val="0"/>
          <w:sz w:val="24"/>
          <w:szCs w:val="24"/>
        </w:rPr>
        <w:t>项目。该项目的目的是帮助开发者更容易的创建基于Spring的应用程序和服务，让更多人的人更快的对</w:t>
      </w:r>
      <w:r w:rsidR="00C811EC" w:rsidRPr="00FB5E28">
        <w:rPr>
          <w:rFonts w:asciiTheme="minorEastAsia" w:hAnsiTheme="minorEastAsia" w:cs="Arial" w:hint="eastAsia"/>
          <w:kern w:val="0"/>
          <w:sz w:val="24"/>
          <w:szCs w:val="24"/>
        </w:rPr>
        <w:t>Spring</w:t>
      </w:r>
      <w:r w:rsidR="005F31CF" w:rsidRPr="00FB5E28">
        <w:rPr>
          <w:rFonts w:asciiTheme="minorEastAsia" w:hAnsiTheme="minorEastAsia" w:cs="Arial" w:hint="eastAsia"/>
          <w:kern w:val="0"/>
          <w:sz w:val="24"/>
          <w:szCs w:val="24"/>
        </w:rPr>
        <w:t>进行入门体验。为Spring生态系统提供了一种固定的、约定优于配置风格的框架。</w:t>
      </w:r>
    </w:p>
    <w:p w:rsidR="002E44FD" w:rsidRDefault="00362D8E" w:rsidP="00777D4C">
      <w:pPr>
        <w:pStyle w:val="2"/>
      </w:pPr>
      <w:bookmarkStart w:id="45" w:name="_Toc492291665"/>
      <w:bookmarkStart w:id="46" w:name="_Toc510515797"/>
      <w:bookmarkStart w:id="47" w:name="_Toc510947758"/>
      <w:r>
        <w:rPr>
          <w:rFonts w:hint="eastAsia"/>
        </w:rPr>
        <w:t>功能</w:t>
      </w:r>
      <w:bookmarkEnd w:id="45"/>
      <w:bookmarkEnd w:id="46"/>
      <w:bookmarkEnd w:id="47"/>
    </w:p>
    <w:p w:rsidR="006C5953" w:rsidRPr="00FB5E28" w:rsidRDefault="003E2D2F" w:rsidP="00606FEB">
      <w:pPr>
        <w:spacing w:line="360" w:lineRule="auto"/>
        <w:ind w:firstLineChars="200" w:firstLine="480"/>
        <w:rPr>
          <w:rFonts w:asciiTheme="minorEastAsia" w:hAnsiTheme="minorEastAsia" w:cs="Arial"/>
          <w:kern w:val="0"/>
          <w:sz w:val="24"/>
          <w:szCs w:val="24"/>
        </w:rPr>
      </w:pPr>
      <w:r w:rsidRPr="00FB5E28">
        <w:rPr>
          <w:rFonts w:asciiTheme="minorEastAsia" w:hAnsiTheme="minorEastAsia" w:cs="Arial" w:hint="eastAsia"/>
          <w:kern w:val="0"/>
          <w:sz w:val="24"/>
          <w:szCs w:val="24"/>
        </w:rPr>
        <w:t>本系统的“文件智能解析”</w:t>
      </w:r>
      <w:r w:rsidR="00284720" w:rsidRPr="00FB5E28">
        <w:rPr>
          <w:rFonts w:asciiTheme="minorEastAsia" w:hAnsiTheme="minorEastAsia" w:cs="Arial" w:hint="eastAsia"/>
          <w:kern w:val="0"/>
          <w:sz w:val="24"/>
          <w:szCs w:val="24"/>
        </w:rPr>
        <w:t>功能用于用户信息的导入，比如将excel表中的个人信息导入服务器的数据库中。</w:t>
      </w:r>
      <w:r w:rsidR="003C05CA" w:rsidRPr="00FB5E28">
        <w:rPr>
          <w:rFonts w:asciiTheme="minorEastAsia" w:hAnsiTheme="minorEastAsia" w:cs="Arial" w:hint="eastAsia"/>
          <w:kern w:val="0"/>
          <w:sz w:val="24"/>
          <w:szCs w:val="24"/>
        </w:rPr>
        <w:t>在前端的</w:t>
      </w:r>
      <w:r w:rsidR="00C45DC5" w:rsidRPr="00FB5E28">
        <w:rPr>
          <w:rFonts w:asciiTheme="minorEastAsia" w:hAnsiTheme="minorEastAsia" w:cs="Arial" w:hint="eastAsia"/>
          <w:kern w:val="0"/>
          <w:sz w:val="24"/>
          <w:szCs w:val="24"/>
        </w:rPr>
        <w:t>可视化数据处理中主要使用了echarts的技术</w:t>
      </w:r>
      <w:r w:rsidR="00606FEB" w:rsidRPr="00FB5E28">
        <w:rPr>
          <w:rFonts w:asciiTheme="minorEastAsia" w:hAnsiTheme="minorEastAsia" w:cs="Arial" w:hint="eastAsia"/>
          <w:kern w:val="0"/>
          <w:sz w:val="24"/>
          <w:szCs w:val="24"/>
        </w:rPr>
        <w:t>，体现了友好的人机界面。</w:t>
      </w:r>
    </w:p>
    <w:p w:rsidR="00386665" w:rsidRDefault="00DA53CF" w:rsidP="00477316">
      <w:pPr>
        <w:rPr>
          <w:rFonts w:hint="eastAsia"/>
        </w:rPr>
      </w:pPr>
      <w:r>
        <w:object w:dxaOrig="7171" w:dyaOrig="505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8.5pt;height:252.75pt" o:ole="">
            <v:imagedata r:id="rId10" o:title=""/>
          </v:shape>
          <o:OLEObject Type="Embed" ProgID="Visio.Drawing.15" ShapeID="_x0000_i1025" DrawAspect="Content" ObjectID="_1584689779" r:id="rId11"/>
        </w:object>
      </w:r>
    </w:p>
    <w:p w:rsidR="00FB72D0" w:rsidRDefault="00386665" w:rsidP="006823D2">
      <w:pPr>
        <w:pStyle w:val="2"/>
      </w:pPr>
      <w:bookmarkStart w:id="48" w:name="_Toc492291667"/>
      <w:bookmarkStart w:id="49" w:name="_Toc510515799"/>
      <w:bookmarkStart w:id="50" w:name="_Toc510947759"/>
      <w:r>
        <w:rPr>
          <w:rFonts w:hint="eastAsia"/>
        </w:rPr>
        <w:t>流程逻辑</w:t>
      </w:r>
      <w:bookmarkEnd w:id="48"/>
      <w:bookmarkEnd w:id="49"/>
      <w:bookmarkEnd w:id="50"/>
    </w:p>
    <w:p w:rsidR="006823D2" w:rsidRDefault="00BB3450" w:rsidP="006823D2">
      <w:r>
        <w:object w:dxaOrig="11866" w:dyaOrig="8176">
          <v:shape id="_x0000_i1026" type="#_x0000_t75" style="width:424.5pt;height:292.5pt" o:ole="">
            <v:imagedata r:id="rId12" o:title=""/>
          </v:shape>
          <o:OLEObject Type="Embed" ProgID="Visio.Drawing.15" ShapeID="_x0000_i1026" DrawAspect="Content" ObjectID="_1584689780" r:id="rId13"/>
        </w:object>
      </w:r>
    </w:p>
    <w:p w:rsidR="00777D4C" w:rsidRDefault="00FB72D0" w:rsidP="00AC788B">
      <w:pPr>
        <w:jc w:val="center"/>
      </w:pPr>
      <w:r>
        <w:rPr>
          <w:noProof/>
        </w:rPr>
        <w:lastRenderedPageBreak/>
        <w:drawing>
          <wp:inline distT="0" distB="0" distL="0" distR="0" wp14:anchorId="0D6AF9D3" wp14:editId="5BFEC481">
            <wp:extent cx="3695700" cy="4255322"/>
            <wp:effectExtent l="0" t="0" r="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702931" cy="42636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C788B" w:rsidRPr="00FB5E28" w:rsidRDefault="00AC788B" w:rsidP="00FB5E28">
      <w:pPr>
        <w:spacing w:line="360" w:lineRule="auto"/>
        <w:ind w:firstLineChars="200" w:firstLine="480"/>
        <w:rPr>
          <w:rFonts w:asciiTheme="minorEastAsia" w:hAnsiTheme="minorEastAsia" w:cs="Arial"/>
          <w:kern w:val="0"/>
          <w:sz w:val="24"/>
          <w:szCs w:val="24"/>
        </w:rPr>
      </w:pPr>
    </w:p>
    <w:p w:rsidR="00AC788B" w:rsidRPr="00FB5E28" w:rsidRDefault="00AC788B" w:rsidP="00FB5E28">
      <w:pPr>
        <w:spacing w:line="360" w:lineRule="auto"/>
        <w:ind w:firstLineChars="200" w:firstLine="480"/>
        <w:rPr>
          <w:rFonts w:asciiTheme="minorEastAsia" w:hAnsiTheme="minorEastAsia" w:cs="Arial"/>
          <w:kern w:val="0"/>
          <w:sz w:val="24"/>
          <w:szCs w:val="24"/>
        </w:rPr>
      </w:pPr>
      <w:r w:rsidRPr="00FB5E28">
        <w:rPr>
          <w:rFonts w:asciiTheme="minorEastAsia" w:hAnsiTheme="minorEastAsia" w:cs="Arial" w:hint="eastAsia"/>
          <w:kern w:val="0"/>
          <w:sz w:val="24"/>
          <w:szCs w:val="24"/>
        </w:rPr>
        <w:t>这里的设计说明将针对项目中的具体实现操作来讲解。主要通过包名来大体介绍。</w:t>
      </w:r>
    </w:p>
    <w:p w:rsidR="00AC788B" w:rsidRPr="00481475" w:rsidRDefault="00AC788B" w:rsidP="00AC788B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360" w:lineRule="auto"/>
        <w:jc w:val="left"/>
        <w:rPr>
          <w:rFonts w:ascii="宋体" w:eastAsia="宋体" w:hAnsi="宋体" w:cs="宋体"/>
          <w:b/>
          <w:color w:val="000000"/>
          <w:kern w:val="0"/>
          <w:sz w:val="24"/>
          <w:szCs w:val="24"/>
        </w:rPr>
      </w:pPr>
      <w:r w:rsidRPr="00481475">
        <w:rPr>
          <w:rFonts w:ascii="宋体" w:eastAsia="宋体" w:hAnsi="宋体" w:cs="宋体"/>
          <w:b/>
          <w:color w:val="000000"/>
          <w:kern w:val="0"/>
          <w:sz w:val="24"/>
          <w:szCs w:val="24"/>
        </w:rPr>
        <w:t>HttpAspect</w:t>
      </w:r>
    </w:p>
    <w:p w:rsidR="00AC788B" w:rsidRPr="00FB5E28" w:rsidRDefault="00AC788B" w:rsidP="00AC788B">
      <w:pPr>
        <w:spacing w:line="360" w:lineRule="auto"/>
        <w:ind w:firstLineChars="200" w:firstLine="480"/>
        <w:rPr>
          <w:rFonts w:asciiTheme="minorEastAsia" w:hAnsiTheme="minorEastAsia" w:cs="Arial"/>
          <w:kern w:val="0"/>
          <w:sz w:val="24"/>
          <w:szCs w:val="24"/>
        </w:rPr>
      </w:pPr>
      <w:r w:rsidRPr="00FB5E28">
        <w:rPr>
          <w:rFonts w:asciiTheme="minorEastAsia" w:hAnsiTheme="minorEastAsia" w:cs="Arial" w:hint="eastAsia"/>
          <w:kern w:val="0"/>
          <w:sz w:val="24"/>
          <w:szCs w:val="24"/>
        </w:rPr>
        <w:t>切面设计，用于导出日志所用。</w:t>
      </w:r>
    </w:p>
    <w:p w:rsidR="00AC788B" w:rsidRPr="001570E6" w:rsidRDefault="00AC788B" w:rsidP="00AC788B">
      <w:pPr>
        <w:spacing w:line="360" w:lineRule="auto"/>
        <w:rPr>
          <w:rFonts w:ascii="宋体" w:eastAsia="宋体" w:hAnsi="宋体"/>
          <w:b/>
          <w:sz w:val="24"/>
          <w:szCs w:val="24"/>
        </w:rPr>
      </w:pPr>
      <w:r w:rsidRPr="001570E6">
        <w:rPr>
          <w:rFonts w:ascii="宋体" w:eastAsia="宋体" w:hAnsi="宋体"/>
          <w:b/>
          <w:sz w:val="24"/>
          <w:szCs w:val="24"/>
        </w:rPr>
        <w:t>C</w:t>
      </w:r>
      <w:r w:rsidRPr="001570E6">
        <w:rPr>
          <w:rFonts w:ascii="宋体" w:eastAsia="宋体" w:hAnsi="宋体" w:hint="eastAsia"/>
          <w:b/>
          <w:sz w:val="24"/>
          <w:szCs w:val="24"/>
        </w:rPr>
        <w:t>ontroller包</w:t>
      </w:r>
    </w:p>
    <w:p w:rsidR="00AC788B" w:rsidRPr="00FB5E28" w:rsidRDefault="00AC788B" w:rsidP="00AC788B">
      <w:pPr>
        <w:spacing w:line="360" w:lineRule="auto"/>
        <w:ind w:firstLineChars="200" w:firstLine="480"/>
        <w:rPr>
          <w:rFonts w:asciiTheme="minorEastAsia" w:hAnsiTheme="minorEastAsia" w:cs="Arial"/>
          <w:kern w:val="0"/>
          <w:sz w:val="24"/>
          <w:szCs w:val="24"/>
        </w:rPr>
      </w:pPr>
      <w:r w:rsidRPr="00FB5E28">
        <w:rPr>
          <w:rFonts w:asciiTheme="minorEastAsia" w:hAnsiTheme="minorEastAsia" w:cs="Arial" w:hint="eastAsia"/>
          <w:kern w:val="0"/>
          <w:sz w:val="24"/>
          <w:szCs w:val="24"/>
        </w:rPr>
        <w:t>提供前端数据交互的处理，符合Spring</w:t>
      </w:r>
      <w:r w:rsidRPr="00FB5E28">
        <w:rPr>
          <w:rFonts w:asciiTheme="minorEastAsia" w:hAnsiTheme="minorEastAsia" w:cs="Arial"/>
          <w:kern w:val="0"/>
          <w:sz w:val="24"/>
          <w:szCs w:val="24"/>
        </w:rPr>
        <w:t>MVC</w:t>
      </w:r>
      <w:r w:rsidRPr="00FB5E28">
        <w:rPr>
          <w:rFonts w:asciiTheme="minorEastAsia" w:hAnsiTheme="minorEastAsia" w:cs="Arial" w:hint="eastAsia"/>
          <w:kern w:val="0"/>
          <w:sz w:val="24"/>
          <w:szCs w:val="24"/>
        </w:rPr>
        <w:t>的</w:t>
      </w:r>
      <w:r w:rsidRPr="00FB5E28">
        <w:rPr>
          <w:rFonts w:asciiTheme="minorEastAsia" w:hAnsiTheme="minorEastAsia" w:cs="Arial"/>
          <w:kern w:val="0"/>
          <w:sz w:val="24"/>
          <w:szCs w:val="24"/>
        </w:rPr>
        <w:t>Controller</w:t>
      </w:r>
      <w:r w:rsidRPr="00FB5E28">
        <w:rPr>
          <w:rFonts w:asciiTheme="minorEastAsia" w:hAnsiTheme="minorEastAsia" w:cs="Arial" w:hint="eastAsia"/>
          <w:kern w:val="0"/>
          <w:sz w:val="24"/>
          <w:szCs w:val="24"/>
        </w:rPr>
        <w:t>组件的要求。</w:t>
      </w:r>
    </w:p>
    <w:p w:rsidR="00AC788B" w:rsidRPr="001570E6" w:rsidRDefault="00AC788B" w:rsidP="00AC788B">
      <w:pPr>
        <w:spacing w:line="360" w:lineRule="auto"/>
        <w:rPr>
          <w:rFonts w:ascii="宋体" w:eastAsia="宋体" w:hAnsi="宋体"/>
          <w:b/>
          <w:sz w:val="24"/>
          <w:szCs w:val="24"/>
        </w:rPr>
      </w:pPr>
      <w:r w:rsidRPr="001570E6">
        <w:rPr>
          <w:rFonts w:ascii="宋体" w:eastAsia="宋体" w:hAnsi="宋体"/>
          <w:b/>
          <w:sz w:val="24"/>
          <w:szCs w:val="24"/>
        </w:rPr>
        <w:t>D</w:t>
      </w:r>
      <w:r w:rsidRPr="001570E6">
        <w:rPr>
          <w:rFonts w:ascii="宋体" w:eastAsia="宋体" w:hAnsi="宋体" w:hint="eastAsia"/>
          <w:b/>
          <w:sz w:val="24"/>
          <w:szCs w:val="24"/>
        </w:rPr>
        <w:t>ao包</w:t>
      </w:r>
    </w:p>
    <w:p w:rsidR="00AC788B" w:rsidRPr="00FB5E28" w:rsidRDefault="00AC788B" w:rsidP="00AC788B">
      <w:pPr>
        <w:spacing w:line="360" w:lineRule="auto"/>
        <w:ind w:firstLineChars="200" w:firstLine="480"/>
        <w:rPr>
          <w:rFonts w:asciiTheme="minorEastAsia" w:hAnsiTheme="minorEastAsia" w:cs="Arial"/>
          <w:kern w:val="0"/>
          <w:sz w:val="24"/>
          <w:szCs w:val="24"/>
        </w:rPr>
      </w:pPr>
      <w:r w:rsidRPr="00FB5E28">
        <w:rPr>
          <w:rFonts w:asciiTheme="minorEastAsia" w:hAnsiTheme="minorEastAsia" w:cs="Arial" w:hint="eastAsia"/>
          <w:kern w:val="0"/>
          <w:sz w:val="24"/>
          <w:szCs w:val="24"/>
        </w:rPr>
        <w:t>主要负责</w:t>
      </w:r>
      <w:r w:rsidRPr="00FB5E28">
        <w:rPr>
          <w:rFonts w:asciiTheme="minorEastAsia" w:hAnsiTheme="minorEastAsia" w:cs="Arial"/>
          <w:kern w:val="0"/>
          <w:sz w:val="24"/>
          <w:szCs w:val="24"/>
        </w:rPr>
        <w:t>SQL</w:t>
      </w:r>
      <w:r w:rsidRPr="00FB5E28">
        <w:rPr>
          <w:rFonts w:asciiTheme="minorEastAsia" w:hAnsiTheme="minorEastAsia" w:cs="Arial" w:hint="eastAsia"/>
          <w:kern w:val="0"/>
          <w:sz w:val="24"/>
          <w:szCs w:val="24"/>
        </w:rPr>
        <w:t>语句的实现，里面的方法服务于业务层的数据读取操作。</w:t>
      </w:r>
    </w:p>
    <w:p w:rsidR="00AC788B" w:rsidRPr="001570E6" w:rsidRDefault="00AC788B" w:rsidP="00AC788B">
      <w:pPr>
        <w:spacing w:line="360" w:lineRule="auto"/>
        <w:rPr>
          <w:rFonts w:ascii="宋体" w:eastAsia="宋体" w:hAnsi="宋体"/>
          <w:b/>
          <w:sz w:val="24"/>
          <w:szCs w:val="24"/>
        </w:rPr>
      </w:pPr>
      <w:r w:rsidRPr="001570E6">
        <w:rPr>
          <w:rFonts w:ascii="宋体" w:eastAsia="宋体" w:hAnsi="宋体"/>
          <w:b/>
          <w:sz w:val="24"/>
          <w:szCs w:val="24"/>
        </w:rPr>
        <w:t>E</w:t>
      </w:r>
      <w:r w:rsidRPr="001570E6">
        <w:rPr>
          <w:rFonts w:ascii="宋体" w:eastAsia="宋体" w:hAnsi="宋体" w:hint="eastAsia"/>
          <w:b/>
          <w:sz w:val="24"/>
          <w:szCs w:val="24"/>
        </w:rPr>
        <w:t>ntity</w:t>
      </w:r>
      <w:r>
        <w:rPr>
          <w:rFonts w:ascii="宋体" w:eastAsia="宋体" w:hAnsi="宋体" w:hint="eastAsia"/>
          <w:b/>
          <w:sz w:val="24"/>
          <w:szCs w:val="24"/>
        </w:rPr>
        <w:t>包</w:t>
      </w:r>
    </w:p>
    <w:p w:rsidR="00AC788B" w:rsidRPr="00FB5E28" w:rsidRDefault="00AC788B" w:rsidP="00AC788B">
      <w:pPr>
        <w:spacing w:line="360" w:lineRule="auto"/>
        <w:ind w:firstLineChars="200" w:firstLine="480"/>
        <w:rPr>
          <w:rFonts w:asciiTheme="minorEastAsia" w:hAnsiTheme="minorEastAsia" w:cs="Arial"/>
          <w:kern w:val="0"/>
          <w:sz w:val="24"/>
          <w:szCs w:val="24"/>
        </w:rPr>
      </w:pPr>
      <w:r w:rsidRPr="00FB5E28">
        <w:rPr>
          <w:rFonts w:asciiTheme="minorEastAsia" w:hAnsiTheme="minorEastAsia" w:cs="Arial" w:hint="eastAsia"/>
          <w:kern w:val="0"/>
          <w:sz w:val="24"/>
          <w:szCs w:val="24"/>
        </w:rPr>
        <w:t>依次包括员工的学历信息、用户信息、用户详细信息、成绩信息等等。与数据库中的表字段相对应。</w:t>
      </w:r>
    </w:p>
    <w:p w:rsidR="00AC788B" w:rsidRPr="001570E6" w:rsidRDefault="00AC788B" w:rsidP="00AC788B">
      <w:pPr>
        <w:spacing w:line="360" w:lineRule="auto"/>
        <w:rPr>
          <w:rFonts w:ascii="宋体" w:eastAsia="宋体" w:hAnsi="宋体"/>
          <w:b/>
          <w:sz w:val="24"/>
          <w:szCs w:val="24"/>
        </w:rPr>
      </w:pPr>
      <w:r w:rsidRPr="001570E6">
        <w:rPr>
          <w:rFonts w:ascii="宋体" w:eastAsia="宋体" w:hAnsi="宋体"/>
          <w:b/>
          <w:sz w:val="24"/>
          <w:szCs w:val="24"/>
        </w:rPr>
        <w:t>S</w:t>
      </w:r>
      <w:r w:rsidRPr="001570E6">
        <w:rPr>
          <w:rFonts w:ascii="宋体" w:eastAsia="宋体" w:hAnsi="宋体" w:hint="eastAsia"/>
          <w:b/>
          <w:sz w:val="24"/>
          <w:szCs w:val="24"/>
        </w:rPr>
        <w:t>ecurity包</w:t>
      </w:r>
    </w:p>
    <w:p w:rsidR="00AC788B" w:rsidRPr="00FB5E28" w:rsidRDefault="00AC788B" w:rsidP="00AC788B">
      <w:pPr>
        <w:spacing w:line="360" w:lineRule="auto"/>
        <w:ind w:firstLineChars="200" w:firstLine="480"/>
        <w:rPr>
          <w:rFonts w:asciiTheme="minorEastAsia" w:hAnsiTheme="minorEastAsia" w:cs="Arial"/>
          <w:kern w:val="0"/>
          <w:sz w:val="24"/>
          <w:szCs w:val="24"/>
        </w:rPr>
      </w:pPr>
      <w:r w:rsidRPr="00FB5E28">
        <w:rPr>
          <w:rFonts w:asciiTheme="minorEastAsia" w:hAnsiTheme="minorEastAsia" w:cs="Arial" w:hint="eastAsia"/>
          <w:kern w:val="0"/>
          <w:sz w:val="24"/>
          <w:szCs w:val="24"/>
        </w:rPr>
        <w:t>这包内的类负责项目的安全，如：用户密码加密。</w:t>
      </w:r>
    </w:p>
    <w:p w:rsidR="00AC788B" w:rsidRPr="001570E6" w:rsidRDefault="00AC788B" w:rsidP="00AC788B">
      <w:pPr>
        <w:spacing w:line="360" w:lineRule="auto"/>
        <w:rPr>
          <w:rFonts w:ascii="宋体" w:eastAsia="宋体" w:hAnsi="宋体"/>
          <w:b/>
          <w:sz w:val="24"/>
          <w:szCs w:val="24"/>
        </w:rPr>
      </w:pPr>
      <w:r w:rsidRPr="001570E6">
        <w:rPr>
          <w:rFonts w:ascii="宋体" w:eastAsia="宋体" w:hAnsi="宋体"/>
          <w:b/>
          <w:sz w:val="24"/>
          <w:szCs w:val="24"/>
        </w:rPr>
        <w:t>S</w:t>
      </w:r>
      <w:r w:rsidRPr="001570E6">
        <w:rPr>
          <w:rFonts w:ascii="宋体" w:eastAsia="宋体" w:hAnsi="宋体" w:hint="eastAsia"/>
          <w:b/>
          <w:sz w:val="24"/>
          <w:szCs w:val="24"/>
        </w:rPr>
        <w:t>ervice包</w:t>
      </w:r>
    </w:p>
    <w:p w:rsidR="00AC788B" w:rsidRPr="00FB5E28" w:rsidRDefault="00AC788B" w:rsidP="00AC788B">
      <w:pPr>
        <w:spacing w:line="360" w:lineRule="auto"/>
        <w:ind w:firstLineChars="200" w:firstLine="480"/>
        <w:rPr>
          <w:rFonts w:asciiTheme="minorEastAsia" w:hAnsiTheme="minorEastAsia" w:cs="Arial"/>
          <w:kern w:val="0"/>
          <w:sz w:val="24"/>
          <w:szCs w:val="24"/>
        </w:rPr>
      </w:pPr>
      <w:r w:rsidRPr="00FB5E28">
        <w:rPr>
          <w:rFonts w:asciiTheme="minorEastAsia" w:hAnsiTheme="minorEastAsia" w:cs="Arial" w:hint="eastAsia"/>
          <w:kern w:val="0"/>
          <w:sz w:val="24"/>
          <w:szCs w:val="24"/>
        </w:rPr>
        <w:lastRenderedPageBreak/>
        <w:t>处理业务层的逻辑处理，为controller包提供服务。</w:t>
      </w:r>
    </w:p>
    <w:p w:rsidR="00AC788B" w:rsidRPr="001570E6" w:rsidRDefault="00AC788B" w:rsidP="00AC788B">
      <w:pPr>
        <w:spacing w:line="360" w:lineRule="auto"/>
        <w:rPr>
          <w:rFonts w:ascii="宋体" w:eastAsia="宋体" w:hAnsi="宋体"/>
          <w:b/>
          <w:sz w:val="24"/>
          <w:szCs w:val="24"/>
        </w:rPr>
      </w:pPr>
      <w:r w:rsidRPr="001570E6">
        <w:rPr>
          <w:rFonts w:ascii="宋体" w:eastAsia="宋体" w:hAnsi="宋体"/>
          <w:b/>
          <w:sz w:val="24"/>
          <w:szCs w:val="24"/>
        </w:rPr>
        <w:t>U</w:t>
      </w:r>
      <w:r w:rsidRPr="001570E6">
        <w:rPr>
          <w:rFonts w:ascii="宋体" w:eastAsia="宋体" w:hAnsi="宋体" w:hint="eastAsia"/>
          <w:b/>
          <w:sz w:val="24"/>
          <w:szCs w:val="24"/>
        </w:rPr>
        <w:t>tils</w:t>
      </w:r>
      <w:r>
        <w:rPr>
          <w:rFonts w:ascii="宋体" w:eastAsia="宋体" w:hAnsi="宋体" w:hint="eastAsia"/>
          <w:b/>
          <w:sz w:val="24"/>
          <w:szCs w:val="24"/>
        </w:rPr>
        <w:t>包</w:t>
      </w:r>
    </w:p>
    <w:p w:rsidR="00AC788B" w:rsidRPr="00FB5E28" w:rsidRDefault="00AC788B" w:rsidP="00AC788B">
      <w:pPr>
        <w:spacing w:line="360" w:lineRule="auto"/>
        <w:ind w:firstLineChars="200" w:firstLine="480"/>
        <w:rPr>
          <w:rFonts w:asciiTheme="minorEastAsia" w:hAnsiTheme="minorEastAsia" w:cs="Arial"/>
          <w:kern w:val="0"/>
          <w:sz w:val="24"/>
          <w:szCs w:val="24"/>
        </w:rPr>
      </w:pPr>
      <w:r w:rsidRPr="00FB5E28">
        <w:rPr>
          <w:rFonts w:asciiTheme="minorEastAsia" w:hAnsiTheme="minorEastAsia" w:cs="Arial" w:hint="eastAsia"/>
          <w:kern w:val="0"/>
          <w:sz w:val="24"/>
          <w:szCs w:val="24"/>
        </w:rPr>
        <w:t>所有静态工具类，依次包括：数据库访问工具、字符串处理工具、页面下载及处理工具。</w:t>
      </w:r>
    </w:p>
    <w:p w:rsidR="00AC788B" w:rsidRPr="00C26EF0" w:rsidRDefault="00AC788B" w:rsidP="00AC788B">
      <w:pPr>
        <w:spacing w:line="360" w:lineRule="auto"/>
        <w:rPr>
          <w:rFonts w:ascii="宋体" w:eastAsia="宋体" w:hAnsi="宋体"/>
          <w:b/>
          <w:sz w:val="24"/>
          <w:szCs w:val="24"/>
        </w:rPr>
      </w:pPr>
      <w:r w:rsidRPr="00C26EF0">
        <w:rPr>
          <w:rFonts w:ascii="宋体" w:eastAsia="宋体" w:hAnsi="宋体"/>
          <w:b/>
          <w:sz w:val="24"/>
          <w:szCs w:val="24"/>
        </w:rPr>
        <w:t>R</w:t>
      </w:r>
      <w:r w:rsidRPr="00C26EF0">
        <w:rPr>
          <w:rFonts w:ascii="宋体" w:eastAsia="宋体" w:hAnsi="宋体" w:hint="eastAsia"/>
          <w:b/>
          <w:sz w:val="24"/>
          <w:szCs w:val="24"/>
        </w:rPr>
        <w:t>esource包</w:t>
      </w:r>
    </w:p>
    <w:p w:rsidR="00477316" w:rsidRPr="00E14D2F" w:rsidRDefault="00AC788B" w:rsidP="00E14D2F">
      <w:pPr>
        <w:spacing w:line="360" w:lineRule="auto"/>
        <w:ind w:firstLineChars="200" w:firstLine="480"/>
        <w:rPr>
          <w:rFonts w:ascii="宋体" w:eastAsia="宋体" w:hAnsi="宋体" w:hint="eastAsia"/>
          <w:sz w:val="24"/>
          <w:szCs w:val="24"/>
        </w:rPr>
      </w:pPr>
      <w:r w:rsidRPr="00FB5E28">
        <w:rPr>
          <w:rFonts w:asciiTheme="minorEastAsia" w:hAnsiTheme="minorEastAsia" w:cs="Arial" w:hint="eastAsia"/>
          <w:kern w:val="0"/>
          <w:sz w:val="24"/>
          <w:szCs w:val="24"/>
        </w:rPr>
        <w:t>存储前端的页面和一些</w:t>
      </w:r>
      <w:r w:rsidRPr="00FB5E28">
        <w:rPr>
          <w:rFonts w:asciiTheme="minorEastAsia" w:hAnsiTheme="minorEastAsia" w:cs="Arial"/>
          <w:kern w:val="0"/>
          <w:sz w:val="24"/>
          <w:szCs w:val="24"/>
        </w:rPr>
        <w:t>JSP</w:t>
      </w:r>
      <w:r w:rsidRPr="00FB5E28">
        <w:rPr>
          <w:rFonts w:asciiTheme="minorEastAsia" w:hAnsiTheme="minorEastAsia" w:cs="Arial" w:hint="eastAsia"/>
          <w:kern w:val="0"/>
          <w:sz w:val="24"/>
          <w:szCs w:val="24"/>
        </w:rPr>
        <w:t>文件。</w:t>
      </w:r>
    </w:p>
    <w:p w:rsidR="00C32040" w:rsidRDefault="00A56EDB" w:rsidP="00A56EDB">
      <w:pPr>
        <w:pStyle w:val="1"/>
      </w:pPr>
      <w:bookmarkStart w:id="51" w:name="_Toc510515800"/>
      <w:bookmarkStart w:id="52" w:name="_Toc510947760"/>
      <w:bookmarkStart w:id="53" w:name="_Toc457048378"/>
      <w:bookmarkStart w:id="54" w:name="_Toc485028366"/>
      <w:r w:rsidRPr="00A56EDB">
        <w:rPr>
          <w:rFonts w:hint="eastAsia"/>
        </w:rPr>
        <w:t>可视化设计说明</w:t>
      </w:r>
      <w:bookmarkEnd w:id="51"/>
      <w:bookmarkEnd w:id="52"/>
    </w:p>
    <w:p w:rsidR="00D65492" w:rsidRPr="00392E3C" w:rsidRDefault="00D326B8" w:rsidP="00392E3C">
      <w:pPr>
        <w:spacing w:line="360" w:lineRule="auto"/>
        <w:ind w:firstLineChars="200" w:firstLine="480"/>
        <w:rPr>
          <w:rFonts w:asciiTheme="minorEastAsia" w:hAnsiTheme="minorEastAsia"/>
          <w:sz w:val="24"/>
          <w:szCs w:val="24"/>
        </w:rPr>
      </w:pPr>
      <w:r w:rsidRPr="00392E3C">
        <w:rPr>
          <w:rFonts w:asciiTheme="minorEastAsia" w:hAnsiTheme="minorEastAsia" w:hint="eastAsia"/>
          <w:sz w:val="24"/>
          <w:szCs w:val="24"/>
        </w:rPr>
        <w:t>本系统使用echarts技术，根据用户的需求在系统页面显示出来其中包括地图显示，饼图显示，柱状图显示等，具体设计如下：</w:t>
      </w:r>
    </w:p>
    <w:p w:rsidR="00D326B8" w:rsidRDefault="00D326B8" w:rsidP="00392E3C">
      <w:pPr>
        <w:spacing w:line="360" w:lineRule="auto"/>
        <w:ind w:firstLineChars="200" w:firstLine="480"/>
        <w:rPr>
          <w:rFonts w:asciiTheme="minorEastAsia" w:hAnsiTheme="minorEastAsia"/>
          <w:sz w:val="24"/>
          <w:szCs w:val="24"/>
        </w:rPr>
      </w:pPr>
      <w:r w:rsidRPr="00392E3C">
        <w:rPr>
          <w:rFonts w:asciiTheme="minorEastAsia" w:hAnsiTheme="minorEastAsia" w:hint="eastAsia"/>
          <w:sz w:val="24"/>
          <w:szCs w:val="24"/>
        </w:rPr>
        <w:t>在</w:t>
      </w:r>
      <w:r w:rsidR="00C261DA" w:rsidRPr="00392E3C">
        <w:rPr>
          <w:rFonts w:asciiTheme="minorEastAsia" w:hAnsiTheme="minorEastAsia" w:hint="eastAsia"/>
          <w:sz w:val="24"/>
          <w:szCs w:val="24"/>
        </w:rPr>
        <w:t>查看实习生</w:t>
      </w:r>
      <w:r w:rsidR="000B0B54">
        <w:rPr>
          <w:rFonts w:asciiTheme="minorEastAsia" w:hAnsiTheme="minorEastAsia" w:hint="eastAsia"/>
          <w:sz w:val="24"/>
          <w:szCs w:val="24"/>
        </w:rPr>
        <w:t>男女比例显示</w:t>
      </w:r>
    </w:p>
    <w:p w:rsidR="00F556DE" w:rsidRPr="00392E3C" w:rsidRDefault="00CC7F6E" w:rsidP="00E14D2F">
      <w:pPr>
        <w:spacing w:line="360" w:lineRule="auto"/>
        <w:ind w:firstLineChars="200" w:firstLine="480"/>
        <w:jc w:val="center"/>
        <w:rPr>
          <w:rFonts w:asciiTheme="minorEastAsia" w:hAnsiTheme="minorEastAsia" w:hint="eastAsia"/>
          <w:sz w:val="24"/>
          <w:szCs w:val="24"/>
        </w:rPr>
      </w:pPr>
      <w:r>
        <w:rPr>
          <w:rFonts w:asciiTheme="minorEastAsia" w:hAnsiTheme="minorEastAsia"/>
          <w:noProof/>
          <w:sz w:val="24"/>
          <w:szCs w:val="24"/>
        </w:rPr>
        <w:drawing>
          <wp:inline distT="0" distB="0" distL="0" distR="0" wp14:anchorId="5956AB80" wp14:editId="6CFE4469">
            <wp:extent cx="3229426" cy="3458058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男女比例图.PNG"/>
                    <pic:cNvPicPr/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229426" cy="34580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Start w:id="55" w:name="_GoBack"/>
      <w:bookmarkEnd w:id="55"/>
    </w:p>
    <w:p w:rsidR="000E52AC" w:rsidRDefault="00766FB9" w:rsidP="00766FB9">
      <w:pPr>
        <w:pStyle w:val="2"/>
      </w:pPr>
      <w:bookmarkStart w:id="56" w:name="_Toc492291669"/>
      <w:bookmarkStart w:id="57" w:name="_Toc510515801"/>
      <w:bookmarkStart w:id="58" w:name="_Toc510947761"/>
      <w:bookmarkEnd w:id="53"/>
      <w:bookmarkEnd w:id="54"/>
      <w:r>
        <w:rPr>
          <w:rFonts w:hint="eastAsia"/>
        </w:rPr>
        <w:t>程序描述</w:t>
      </w:r>
      <w:bookmarkEnd w:id="56"/>
      <w:bookmarkEnd w:id="57"/>
      <w:bookmarkEnd w:id="58"/>
    </w:p>
    <w:p w:rsidR="000854D8" w:rsidRPr="00CB7DEC" w:rsidRDefault="00766FB9" w:rsidP="00CB7DEC">
      <w:pPr>
        <w:spacing w:line="360" w:lineRule="auto"/>
        <w:ind w:firstLineChars="200" w:firstLine="48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把数据库中的数据可视化到网页上，包括地图和统计视图。</w:t>
      </w:r>
    </w:p>
    <w:sectPr w:rsidR="000854D8" w:rsidRPr="00CB7DEC" w:rsidSect="00711D0C">
      <w:footerReference w:type="default" r:id="rId16"/>
      <w:pgSz w:w="11906" w:h="16838"/>
      <w:pgMar w:top="1440" w:right="1800" w:bottom="1440" w:left="1800" w:header="851" w:footer="992" w:gutter="0"/>
      <w:pgNumType w:start="1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0D0644" w:rsidRDefault="000D0644" w:rsidP="0030702D">
      <w:r>
        <w:separator/>
      </w:r>
    </w:p>
  </w:endnote>
  <w:endnote w:type="continuationSeparator" w:id="0">
    <w:p w:rsidR="000D0644" w:rsidRDefault="000D0644" w:rsidP="0030702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00004FF" w:usb2="00000000" w:usb3="00000000" w:csb0="0000019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华文楷体">
    <w:panose1 w:val="02010600040101010101"/>
    <w:charset w:val="86"/>
    <w:family w:val="auto"/>
    <w:pitch w:val="variable"/>
    <w:sig w:usb0="00000287" w:usb1="080F0000" w:usb2="00000010" w:usb3="00000000" w:csb0="0004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0854D8" w:rsidRDefault="000854D8">
    <w:pPr>
      <w:pStyle w:val="af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1402825090"/>
      <w:docPartObj>
        <w:docPartGallery w:val="Page Numbers (Bottom of Page)"/>
        <w:docPartUnique/>
      </w:docPartObj>
    </w:sdtPr>
    <w:sdtEndPr/>
    <w:sdtContent>
      <w:p w:rsidR="00711D0C" w:rsidRDefault="00711D0C">
        <w:pPr>
          <w:pStyle w:val="af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E14D2F" w:rsidRPr="00E14D2F">
          <w:rPr>
            <w:noProof/>
            <w:lang w:val="zh-CN"/>
          </w:rPr>
          <w:t>7</w:t>
        </w:r>
        <w:r>
          <w:fldChar w:fldCharType="end"/>
        </w:r>
      </w:p>
    </w:sdtContent>
  </w:sdt>
  <w:p w:rsidR="000854D8" w:rsidRDefault="000854D8">
    <w:pPr>
      <w:pStyle w:val="af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0D0644" w:rsidRDefault="000D0644" w:rsidP="0030702D">
      <w:r>
        <w:separator/>
      </w:r>
    </w:p>
  </w:footnote>
  <w:footnote w:type="continuationSeparator" w:id="0">
    <w:p w:rsidR="000D0644" w:rsidRDefault="000D0644" w:rsidP="0030702D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9AE4E79"/>
    <w:multiLevelType w:val="multilevel"/>
    <w:tmpl w:val="904AE8F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 w15:restartNumberingAfterBreak="0">
    <w:nsid w:val="22D20916"/>
    <w:multiLevelType w:val="hybridMultilevel"/>
    <w:tmpl w:val="96E0A1F6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33421E4E"/>
    <w:multiLevelType w:val="multilevel"/>
    <w:tmpl w:val="92B843F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3" w15:restartNumberingAfterBreak="0">
    <w:nsid w:val="358B44F0"/>
    <w:multiLevelType w:val="multilevel"/>
    <w:tmpl w:val="01402AC2"/>
    <w:lvl w:ilvl="0">
      <w:start w:val="1"/>
      <w:numFmt w:val="decimal"/>
      <w:lvlText w:val="%1"/>
      <w:lvlJc w:val="left"/>
      <w:pPr>
        <w:ind w:left="612" w:hanging="61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612" w:hanging="612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4" w15:restartNumberingAfterBreak="0">
    <w:nsid w:val="372A0E01"/>
    <w:multiLevelType w:val="hybridMultilevel"/>
    <w:tmpl w:val="CB04D2DA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433761E8"/>
    <w:multiLevelType w:val="multilevel"/>
    <w:tmpl w:val="972AB10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6" w15:restartNumberingAfterBreak="0">
    <w:nsid w:val="64AE3905"/>
    <w:multiLevelType w:val="hybridMultilevel"/>
    <w:tmpl w:val="70E80CEC"/>
    <w:lvl w:ilvl="0" w:tplc="04090005">
      <w:start w:val="1"/>
      <w:numFmt w:val="bullet"/>
      <w:lvlText w:val="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" w15:restartNumberingAfterBreak="0">
    <w:nsid w:val="685F4B15"/>
    <w:multiLevelType w:val="hybridMultilevel"/>
    <w:tmpl w:val="5428E9D6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9">
      <w:start w:val="1"/>
      <w:numFmt w:val="lowerLetter"/>
      <w:lvlText w:val="%3)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6D215050"/>
    <w:multiLevelType w:val="hybridMultilevel"/>
    <w:tmpl w:val="B7443DCC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74EF4FA8"/>
    <w:multiLevelType w:val="multilevel"/>
    <w:tmpl w:val="04090025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num w:numId="1">
    <w:abstractNumId w:val="6"/>
  </w:num>
  <w:num w:numId="2">
    <w:abstractNumId w:val="4"/>
  </w:num>
  <w:num w:numId="3">
    <w:abstractNumId w:val="7"/>
  </w:num>
  <w:num w:numId="4">
    <w:abstractNumId w:val="3"/>
  </w:num>
  <w:num w:numId="5">
    <w:abstractNumId w:val="0"/>
  </w:num>
  <w:num w:numId="6">
    <w:abstractNumId w:val="5"/>
  </w:num>
  <w:num w:numId="7">
    <w:abstractNumId w:val="2"/>
  </w:num>
  <w:num w:numId="8">
    <w:abstractNumId w:val="9"/>
  </w:num>
  <w:num w:numId="9">
    <w:abstractNumId w:val="8"/>
  </w:num>
  <w:num w:numId="10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FB50FF"/>
    <w:rsid w:val="00000228"/>
    <w:rsid w:val="00000EA3"/>
    <w:rsid w:val="000061B2"/>
    <w:rsid w:val="00011064"/>
    <w:rsid w:val="0001568B"/>
    <w:rsid w:val="00015706"/>
    <w:rsid w:val="00017179"/>
    <w:rsid w:val="00017714"/>
    <w:rsid w:val="000254B2"/>
    <w:rsid w:val="0002749B"/>
    <w:rsid w:val="00031EA2"/>
    <w:rsid w:val="00032F94"/>
    <w:rsid w:val="00036266"/>
    <w:rsid w:val="00036595"/>
    <w:rsid w:val="00040879"/>
    <w:rsid w:val="00042494"/>
    <w:rsid w:val="000512FC"/>
    <w:rsid w:val="00054CD1"/>
    <w:rsid w:val="00055348"/>
    <w:rsid w:val="0005779E"/>
    <w:rsid w:val="000615C5"/>
    <w:rsid w:val="0006381C"/>
    <w:rsid w:val="00065AB4"/>
    <w:rsid w:val="00065CA2"/>
    <w:rsid w:val="0007279B"/>
    <w:rsid w:val="00072816"/>
    <w:rsid w:val="000729A5"/>
    <w:rsid w:val="000819F9"/>
    <w:rsid w:val="000854D8"/>
    <w:rsid w:val="000867AF"/>
    <w:rsid w:val="00091385"/>
    <w:rsid w:val="000924F5"/>
    <w:rsid w:val="000944E2"/>
    <w:rsid w:val="00096DEC"/>
    <w:rsid w:val="000970BE"/>
    <w:rsid w:val="000A267A"/>
    <w:rsid w:val="000A27E1"/>
    <w:rsid w:val="000A36DE"/>
    <w:rsid w:val="000A7B48"/>
    <w:rsid w:val="000A7E09"/>
    <w:rsid w:val="000B0B54"/>
    <w:rsid w:val="000B4071"/>
    <w:rsid w:val="000B6253"/>
    <w:rsid w:val="000C08CC"/>
    <w:rsid w:val="000C12EC"/>
    <w:rsid w:val="000C41EF"/>
    <w:rsid w:val="000C7B8B"/>
    <w:rsid w:val="000D0618"/>
    <w:rsid w:val="000D0644"/>
    <w:rsid w:val="000D06A2"/>
    <w:rsid w:val="000D23ED"/>
    <w:rsid w:val="000D5269"/>
    <w:rsid w:val="000D6BB1"/>
    <w:rsid w:val="000D7007"/>
    <w:rsid w:val="000E28CA"/>
    <w:rsid w:val="000E2B95"/>
    <w:rsid w:val="000E526F"/>
    <w:rsid w:val="000E52AC"/>
    <w:rsid w:val="000E7258"/>
    <w:rsid w:val="000F257E"/>
    <w:rsid w:val="000F2E21"/>
    <w:rsid w:val="000F48B1"/>
    <w:rsid w:val="000F5318"/>
    <w:rsid w:val="00102782"/>
    <w:rsid w:val="00107275"/>
    <w:rsid w:val="0011396D"/>
    <w:rsid w:val="0011408F"/>
    <w:rsid w:val="00114B64"/>
    <w:rsid w:val="00121C29"/>
    <w:rsid w:val="0012203C"/>
    <w:rsid w:val="001221AB"/>
    <w:rsid w:val="0012462D"/>
    <w:rsid w:val="001269FB"/>
    <w:rsid w:val="00127D78"/>
    <w:rsid w:val="00131596"/>
    <w:rsid w:val="00131E90"/>
    <w:rsid w:val="00135554"/>
    <w:rsid w:val="00135CCD"/>
    <w:rsid w:val="00136CF1"/>
    <w:rsid w:val="00141CAB"/>
    <w:rsid w:val="00150E27"/>
    <w:rsid w:val="001519FA"/>
    <w:rsid w:val="001537F9"/>
    <w:rsid w:val="00153A0A"/>
    <w:rsid w:val="001558FD"/>
    <w:rsid w:val="00155976"/>
    <w:rsid w:val="0015649D"/>
    <w:rsid w:val="001568AE"/>
    <w:rsid w:val="001570E6"/>
    <w:rsid w:val="00157ED2"/>
    <w:rsid w:val="0016024C"/>
    <w:rsid w:val="0016069E"/>
    <w:rsid w:val="00161BF2"/>
    <w:rsid w:val="00164666"/>
    <w:rsid w:val="00167748"/>
    <w:rsid w:val="00171515"/>
    <w:rsid w:val="001800BC"/>
    <w:rsid w:val="001864B4"/>
    <w:rsid w:val="00187C3B"/>
    <w:rsid w:val="00187D70"/>
    <w:rsid w:val="00192759"/>
    <w:rsid w:val="0019361F"/>
    <w:rsid w:val="00193C6B"/>
    <w:rsid w:val="00197C12"/>
    <w:rsid w:val="001A27E3"/>
    <w:rsid w:val="001A30C8"/>
    <w:rsid w:val="001A5CF7"/>
    <w:rsid w:val="001A7942"/>
    <w:rsid w:val="001B03AF"/>
    <w:rsid w:val="001B237F"/>
    <w:rsid w:val="001C10E5"/>
    <w:rsid w:val="001C58AD"/>
    <w:rsid w:val="001D1F19"/>
    <w:rsid w:val="001D27EB"/>
    <w:rsid w:val="001E2F7F"/>
    <w:rsid w:val="001E40FA"/>
    <w:rsid w:val="001F1D1A"/>
    <w:rsid w:val="001F3AB9"/>
    <w:rsid w:val="001F6D61"/>
    <w:rsid w:val="001F700A"/>
    <w:rsid w:val="002000DA"/>
    <w:rsid w:val="00201311"/>
    <w:rsid w:val="00204B83"/>
    <w:rsid w:val="00205377"/>
    <w:rsid w:val="00212440"/>
    <w:rsid w:val="002136A4"/>
    <w:rsid w:val="0021523C"/>
    <w:rsid w:val="00216CA5"/>
    <w:rsid w:val="0022296E"/>
    <w:rsid w:val="002240B6"/>
    <w:rsid w:val="002240C4"/>
    <w:rsid w:val="00226B8A"/>
    <w:rsid w:val="0022755C"/>
    <w:rsid w:val="0023129D"/>
    <w:rsid w:val="002340D7"/>
    <w:rsid w:val="00235F84"/>
    <w:rsid w:val="00240BF2"/>
    <w:rsid w:val="00245585"/>
    <w:rsid w:val="002469D2"/>
    <w:rsid w:val="00247699"/>
    <w:rsid w:val="00253D22"/>
    <w:rsid w:val="00254B67"/>
    <w:rsid w:val="00255D56"/>
    <w:rsid w:val="00256E57"/>
    <w:rsid w:val="002628CD"/>
    <w:rsid w:val="002633C9"/>
    <w:rsid w:val="00264094"/>
    <w:rsid w:val="002674A8"/>
    <w:rsid w:val="002701EF"/>
    <w:rsid w:val="0027467F"/>
    <w:rsid w:val="00276FDF"/>
    <w:rsid w:val="00277D04"/>
    <w:rsid w:val="00282FA9"/>
    <w:rsid w:val="00283ACE"/>
    <w:rsid w:val="00284720"/>
    <w:rsid w:val="0029043A"/>
    <w:rsid w:val="00290889"/>
    <w:rsid w:val="00291076"/>
    <w:rsid w:val="00291164"/>
    <w:rsid w:val="002A1730"/>
    <w:rsid w:val="002A1F29"/>
    <w:rsid w:val="002A29D8"/>
    <w:rsid w:val="002B1587"/>
    <w:rsid w:val="002B2301"/>
    <w:rsid w:val="002B6A85"/>
    <w:rsid w:val="002C04A7"/>
    <w:rsid w:val="002C0644"/>
    <w:rsid w:val="002C08C4"/>
    <w:rsid w:val="002C0EE1"/>
    <w:rsid w:val="002C362D"/>
    <w:rsid w:val="002C3C7E"/>
    <w:rsid w:val="002C4073"/>
    <w:rsid w:val="002C4E1B"/>
    <w:rsid w:val="002D1FE5"/>
    <w:rsid w:val="002D23F6"/>
    <w:rsid w:val="002D7888"/>
    <w:rsid w:val="002E1CA8"/>
    <w:rsid w:val="002E44FD"/>
    <w:rsid w:val="002E61B6"/>
    <w:rsid w:val="002E6DF3"/>
    <w:rsid w:val="002F3BE1"/>
    <w:rsid w:val="002F47C7"/>
    <w:rsid w:val="002F4DA1"/>
    <w:rsid w:val="002F60D6"/>
    <w:rsid w:val="002F6463"/>
    <w:rsid w:val="00304B73"/>
    <w:rsid w:val="00305E77"/>
    <w:rsid w:val="0030702D"/>
    <w:rsid w:val="0030716A"/>
    <w:rsid w:val="00307FBF"/>
    <w:rsid w:val="0031256A"/>
    <w:rsid w:val="00314405"/>
    <w:rsid w:val="0031756D"/>
    <w:rsid w:val="00321372"/>
    <w:rsid w:val="00322078"/>
    <w:rsid w:val="003246ED"/>
    <w:rsid w:val="00325B6A"/>
    <w:rsid w:val="00333CA2"/>
    <w:rsid w:val="003364DD"/>
    <w:rsid w:val="00344FA5"/>
    <w:rsid w:val="003466AA"/>
    <w:rsid w:val="00346A9C"/>
    <w:rsid w:val="003543A2"/>
    <w:rsid w:val="0035631F"/>
    <w:rsid w:val="00362D8E"/>
    <w:rsid w:val="0037002E"/>
    <w:rsid w:val="00371519"/>
    <w:rsid w:val="00371C25"/>
    <w:rsid w:val="00372231"/>
    <w:rsid w:val="00373A0E"/>
    <w:rsid w:val="003757CA"/>
    <w:rsid w:val="003807A1"/>
    <w:rsid w:val="00383F9A"/>
    <w:rsid w:val="00386665"/>
    <w:rsid w:val="00386C2B"/>
    <w:rsid w:val="003910BE"/>
    <w:rsid w:val="00392E3C"/>
    <w:rsid w:val="00393461"/>
    <w:rsid w:val="0039760D"/>
    <w:rsid w:val="003A2BF5"/>
    <w:rsid w:val="003B0E71"/>
    <w:rsid w:val="003B3F33"/>
    <w:rsid w:val="003C05CA"/>
    <w:rsid w:val="003C43C2"/>
    <w:rsid w:val="003C71F7"/>
    <w:rsid w:val="003C7D38"/>
    <w:rsid w:val="003D037F"/>
    <w:rsid w:val="003D11DF"/>
    <w:rsid w:val="003D1402"/>
    <w:rsid w:val="003D3DC7"/>
    <w:rsid w:val="003D4C46"/>
    <w:rsid w:val="003D4FB2"/>
    <w:rsid w:val="003E25A1"/>
    <w:rsid w:val="003E2D2F"/>
    <w:rsid w:val="003E3BB5"/>
    <w:rsid w:val="003E4C19"/>
    <w:rsid w:val="003E6E96"/>
    <w:rsid w:val="003F2D05"/>
    <w:rsid w:val="003F495E"/>
    <w:rsid w:val="00402788"/>
    <w:rsid w:val="00402B1F"/>
    <w:rsid w:val="00404972"/>
    <w:rsid w:val="00405BE3"/>
    <w:rsid w:val="00410C81"/>
    <w:rsid w:val="00411795"/>
    <w:rsid w:val="00411EEC"/>
    <w:rsid w:val="00412CE6"/>
    <w:rsid w:val="00413ABA"/>
    <w:rsid w:val="00414029"/>
    <w:rsid w:val="00414096"/>
    <w:rsid w:val="0041513F"/>
    <w:rsid w:val="004161B9"/>
    <w:rsid w:val="004162D4"/>
    <w:rsid w:val="0041668C"/>
    <w:rsid w:val="00422E77"/>
    <w:rsid w:val="00427828"/>
    <w:rsid w:val="00432E8B"/>
    <w:rsid w:val="004359E3"/>
    <w:rsid w:val="00442D66"/>
    <w:rsid w:val="00443040"/>
    <w:rsid w:val="004453AE"/>
    <w:rsid w:val="004457F5"/>
    <w:rsid w:val="00446805"/>
    <w:rsid w:val="00447859"/>
    <w:rsid w:val="00461B70"/>
    <w:rsid w:val="00462DC4"/>
    <w:rsid w:val="004643C2"/>
    <w:rsid w:val="00464766"/>
    <w:rsid w:val="0046652D"/>
    <w:rsid w:val="00466915"/>
    <w:rsid w:val="00471B05"/>
    <w:rsid w:val="00471C93"/>
    <w:rsid w:val="00473619"/>
    <w:rsid w:val="00474547"/>
    <w:rsid w:val="0047462C"/>
    <w:rsid w:val="00474EA2"/>
    <w:rsid w:val="00475B72"/>
    <w:rsid w:val="00477316"/>
    <w:rsid w:val="00481475"/>
    <w:rsid w:val="00486377"/>
    <w:rsid w:val="004901F3"/>
    <w:rsid w:val="00490C37"/>
    <w:rsid w:val="00492E42"/>
    <w:rsid w:val="00494ED2"/>
    <w:rsid w:val="004956D9"/>
    <w:rsid w:val="004A58E3"/>
    <w:rsid w:val="004B2633"/>
    <w:rsid w:val="004B46B2"/>
    <w:rsid w:val="004B5A28"/>
    <w:rsid w:val="004B6BD4"/>
    <w:rsid w:val="004B6C97"/>
    <w:rsid w:val="004B7037"/>
    <w:rsid w:val="004B7595"/>
    <w:rsid w:val="004B7820"/>
    <w:rsid w:val="004B7A50"/>
    <w:rsid w:val="004B7F7A"/>
    <w:rsid w:val="004C01EE"/>
    <w:rsid w:val="004C17CF"/>
    <w:rsid w:val="004C39D7"/>
    <w:rsid w:val="004C4B1E"/>
    <w:rsid w:val="004C60A4"/>
    <w:rsid w:val="004C75AE"/>
    <w:rsid w:val="004C79A7"/>
    <w:rsid w:val="004D24FA"/>
    <w:rsid w:val="004D3A48"/>
    <w:rsid w:val="004D6396"/>
    <w:rsid w:val="004E0A66"/>
    <w:rsid w:val="004E2155"/>
    <w:rsid w:val="004E3DB5"/>
    <w:rsid w:val="004E4027"/>
    <w:rsid w:val="004E5190"/>
    <w:rsid w:val="004E550A"/>
    <w:rsid w:val="004F5C9A"/>
    <w:rsid w:val="004F69B8"/>
    <w:rsid w:val="004F7CA0"/>
    <w:rsid w:val="004F7D56"/>
    <w:rsid w:val="0050008A"/>
    <w:rsid w:val="00500961"/>
    <w:rsid w:val="005028B9"/>
    <w:rsid w:val="00503C5E"/>
    <w:rsid w:val="00507514"/>
    <w:rsid w:val="00507721"/>
    <w:rsid w:val="005103E8"/>
    <w:rsid w:val="0051195A"/>
    <w:rsid w:val="005135E5"/>
    <w:rsid w:val="005142E9"/>
    <w:rsid w:val="0051475F"/>
    <w:rsid w:val="00515270"/>
    <w:rsid w:val="00520238"/>
    <w:rsid w:val="005335BD"/>
    <w:rsid w:val="00537F06"/>
    <w:rsid w:val="005416D7"/>
    <w:rsid w:val="00541FF5"/>
    <w:rsid w:val="005453DE"/>
    <w:rsid w:val="00546872"/>
    <w:rsid w:val="00560238"/>
    <w:rsid w:val="00560D39"/>
    <w:rsid w:val="00561E55"/>
    <w:rsid w:val="0056623F"/>
    <w:rsid w:val="00567C29"/>
    <w:rsid w:val="005778C6"/>
    <w:rsid w:val="00577BF2"/>
    <w:rsid w:val="005811BF"/>
    <w:rsid w:val="00583953"/>
    <w:rsid w:val="0059335A"/>
    <w:rsid w:val="00595E0A"/>
    <w:rsid w:val="00596BB1"/>
    <w:rsid w:val="005A01F8"/>
    <w:rsid w:val="005A1B58"/>
    <w:rsid w:val="005A32D6"/>
    <w:rsid w:val="005A4E51"/>
    <w:rsid w:val="005A55FD"/>
    <w:rsid w:val="005A76F2"/>
    <w:rsid w:val="005B3F90"/>
    <w:rsid w:val="005B56E8"/>
    <w:rsid w:val="005B57CF"/>
    <w:rsid w:val="005C2B4C"/>
    <w:rsid w:val="005D33BA"/>
    <w:rsid w:val="005D4360"/>
    <w:rsid w:val="005D6F94"/>
    <w:rsid w:val="005E1DE4"/>
    <w:rsid w:val="005E3F72"/>
    <w:rsid w:val="005E571A"/>
    <w:rsid w:val="005E6940"/>
    <w:rsid w:val="005F06AF"/>
    <w:rsid w:val="005F10BF"/>
    <w:rsid w:val="005F227C"/>
    <w:rsid w:val="005F31CF"/>
    <w:rsid w:val="005F5F83"/>
    <w:rsid w:val="00602210"/>
    <w:rsid w:val="00606FEB"/>
    <w:rsid w:val="00611C08"/>
    <w:rsid w:val="00611F05"/>
    <w:rsid w:val="00630AA2"/>
    <w:rsid w:val="006328C4"/>
    <w:rsid w:val="00633232"/>
    <w:rsid w:val="0063361D"/>
    <w:rsid w:val="00633FCD"/>
    <w:rsid w:val="00640BAA"/>
    <w:rsid w:val="00643FE9"/>
    <w:rsid w:val="00650B5C"/>
    <w:rsid w:val="00652126"/>
    <w:rsid w:val="00652708"/>
    <w:rsid w:val="00656405"/>
    <w:rsid w:val="00661FA6"/>
    <w:rsid w:val="0066230F"/>
    <w:rsid w:val="00664359"/>
    <w:rsid w:val="00671965"/>
    <w:rsid w:val="006771A5"/>
    <w:rsid w:val="006805C6"/>
    <w:rsid w:val="006811D7"/>
    <w:rsid w:val="0068160F"/>
    <w:rsid w:val="006823D2"/>
    <w:rsid w:val="0068452C"/>
    <w:rsid w:val="00684B57"/>
    <w:rsid w:val="006963A4"/>
    <w:rsid w:val="006A2CEE"/>
    <w:rsid w:val="006A6D35"/>
    <w:rsid w:val="006A7344"/>
    <w:rsid w:val="006B0F6A"/>
    <w:rsid w:val="006B1699"/>
    <w:rsid w:val="006B2F6F"/>
    <w:rsid w:val="006B349F"/>
    <w:rsid w:val="006B3819"/>
    <w:rsid w:val="006C3F1A"/>
    <w:rsid w:val="006C5953"/>
    <w:rsid w:val="006C5E65"/>
    <w:rsid w:val="006D1048"/>
    <w:rsid w:val="006D4613"/>
    <w:rsid w:val="006D6EA9"/>
    <w:rsid w:val="006E43A6"/>
    <w:rsid w:val="006E5171"/>
    <w:rsid w:val="006E679F"/>
    <w:rsid w:val="006E6C1F"/>
    <w:rsid w:val="006E73D5"/>
    <w:rsid w:val="006E7F13"/>
    <w:rsid w:val="006F16C8"/>
    <w:rsid w:val="006F3FAB"/>
    <w:rsid w:val="006F4012"/>
    <w:rsid w:val="006F4A52"/>
    <w:rsid w:val="006F5161"/>
    <w:rsid w:val="006F566D"/>
    <w:rsid w:val="006F60D3"/>
    <w:rsid w:val="00700D53"/>
    <w:rsid w:val="0070240F"/>
    <w:rsid w:val="00711817"/>
    <w:rsid w:val="00711D0C"/>
    <w:rsid w:val="00712191"/>
    <w:rsid w:val="007126D2"/>
    <w:rsid w:val="0071759E"/>
    <w:rsid w:val="00721993"/>
    <w:rsid w:val="00721B91"/>
    <w:rsid w:val="00721D08"/>
    <w:rsid w:val="007226AA"/>
    <w:rsid w:val="007236AD"/>
    <w:rsid w:val="007244AC"/>
    <w:rsid w:val="00725A81"/>
    <w:rsid w:val="00732DEC"/>
    <w:rsid w:val="00740717"/>
    <w:rsid w:val="00741920"/>
    <w:rsid w:val="00742AA2"/>
    <w:rsid w:val="00744FFD"/>
    <w:rsid w:val="00751D3D"/>
    <w:rsid w:val="007538AF"/>
    <w:rsid w:val="00753A15"/>
    <w:rsid w:val="007601A6"/>
    <w:rsid w:val="00761CC3"/>
    <w:rsid w:val="0076386F"/>
    <w:rsid w:val="007649D3"/>
    <w:rsid w:val="00765BA4"/>
    <w:rsid w:val="00766F07"/>
    <w:rsid w:val="00766FB9"/>
    <w:rsid w:val="00770CF1"/>
    <w:rsid w:val="007724A5"/>
    <w:rsid w:val="0077274A"/>
    <w:rsid w:val="00777273"/>
    <w:rsid w:val="00777D4C"/>
    <w:rsid w:val="00780BEA"/>
    <w:rsid w:val="007849EA"/>
    <w:rsid w:val="007856C7"/>
    <w:rsid w:val="00786224"/>
    <w:rsid w:val="00790D96"/>
    <w:rsid w:val="0079565D"/>
    <w:rsid w:val="007A5C26"/>
    <w:rsid w:val="007A5EA2"/>
    <w:rsid w:val="007A6E33"/>
    <w:rsid w:val="007A7DF5"/>
    <w:rsid w:val="007B063C"/>
    <w:rsid w:val="007B1FC5"/>
    <w:rsid w:val="007B5767"/>
    <w:rsid w:val="007B7F5D"/>
    <w:rsid w:val="007C15D3"/>
    <w:rsid w:val="007C1B6B"/>
    <w:rsid w:val="007C577D"/>
    <w:rsid w:val="007C71E3"/>
    <w:rsid w:val="007C7734"/>
    <w:rsid w:val="007E2710"/>
    <w:rsid w:val="007E3DC7"/>
    <w:rsid w:val="007F1CF5"/>
    <w:rsid w:val="007F2761"/>
    <w:rsid w:val="007F44FA"/>
    <w:rsid w:val="007F565B"/>
    <w:rsid w:val="007F5751"/>
    <w:rsid w:val="007F76C7"/>
    <w:rsid w:val="007F7C9D"/>
    <w:rsid w:val="00801B6C"/>
    <w:rsid w:val="00801DFC"/>
    <w:rsid w:val="00802507"/>
    <w:rsid w:val="008042B4"/>
    <w:rsid w:val="00804779"/>
    <w:rsid w:val="00804AFC"/>
    <w:rsid w:val="00804C2C"/>
    <w:rsid w:val="00804D37"/>
    <w:rsid w:val="0080700F"/>
    <w:rsid w:val="0080751D"/>
    <w:rsid w:val="008118E3"/>
    <w:rsid w:val="00815729"/>
    <w:rsid w:val="00817C72"/>
    <w:rsid w:val="00822DBC"/>
    <w:rsid w:val="00824584"/>
    <w:rsid w:val="0083021D"/>
    <w:rsid w:val="00833F1C"/>
    <w:rsid w:val="00840E80"/>
    <w:rsid w:val="00842C74"/>
    <w:rsid w:val="008444CC"/>
    <w:rsid w:val="0084542D"/>
    <w:rsid w:val="00850384"/>
    <w:rsid w:val="0085397E"/>
    <w:rsid w:val="00854058"/>
    <w:rsid w:val="00856B01"/>
    <w:rsid w:val="00857107"/>
    <w:rsid w:val="008629B0"/>
    <w:rsid w:val="00863F14"/>
    <w:rsid w:val="00865567"/>
    <w:rsid w:val="00873137"/>
    <w:rsid w:val="00874733"/>
    <w:rsid w:val="008775BE"/>
    <w:rsid w:val="00880380"/>
    <w:rsid w:val="00884D1C"/>
    <w:rsid w:val="00885803"/>
    <w:rsid w:val="00886EA5"/>
    <w:rsid w:val="00891193"/>
    <w:rsid w:val="00897093"/>
    <w:rsid w:val="008A489E"/>
    <w:rsid w:val="008A5392"/>
    <w:rsid w:val="008A6730"/>
    <w:rsid w:val="008B29DE"/>
    <w:rsid w:val="008B522A"/>
    <w:rsid w:val="008B64D8"/>
    <w:rsid w:val="008B78E0"/>
    <w:rsid w:val="008C1DB7"/>
    <w:rsid w:val="008C4FF7"/>
    <w:rsid w:val="008D076B"/>
    <w:rsid w:val="008D086A"/>
    <w:rsid w:val="008D24AA"/>
    <w:rsid w:val="008D36D3"/>
    <w:rsid w:val="008D3975"/>
    <w:rsid w:val="008D59B3"/>
    <w:rsid w:val="008D6E1B"/>
    <w:rsid w:val="008E2EFB"/>
    <w:rsid w:val="008E4716"/>
    <w:rsid w:val="008E5B8F"/>
    <w:rsid w:val="008E68AC"/>
    <w:rsid w:val="008E7518"/>
    <w:rsid w:val="008F266D"/>
    <w:rsid w:val="008F423F"/>
    <w:rsid w:val="008F5546"/>
    <w:rsid w:val="008F5C7C"/>
    <w:rsid w:val="008F67F4"/>
    <w:rsid w:val="008F73E7"/>
    <w:rsid w:val="008F7620"/>
    <w:rsid w:val="009009EC"/>
    <w:rsid w:val="00900C07"/>
    <w:rsid w:val="009066CB"/>
    <w:rsid w:val="00911BF9"/>
    <w:rsid w:val="0091236D"/>
    <w:rsid w:val="00912AE0"/>
    <w:rsid w:val="009131D7"/>
    <w:rsid w:val="00914230"/>
    <w:rsid w:val="00917550"/>
    <w:rsid w:val="009240F3"/>
    <w:rsid w:val="00927825"/>
    <w:rsid w:val="00935A40"/>
    <w:rsid w:val="009360E2"/>
    <w:rsid w:val="009371BC"/>
    <w:rsid w:val="00944C82"/>
    <w:rsid w:val="00951C2A"/>
    <w:rsid w:val="00957B16"/>
    <w:rsid w:val="00957CF0"/>
    <w:rsid w:val="009618AE"/>
    <w:rsid w:val="00961EE1"/>
    <w:rsid w:val="00962630"/>
    <w:rsid w:val="009646CD"/>
    <w:rsid w:val="0096542E"/>
    <w:rsid w:val="00972459"/>
    <w:rsid w:val="009770CE"/>
    <w:rsid w:val="00980780"/>
    <w:rsid w:val="00986BB6"/>
    <w:rsid w:val="00991584"/>
    <w:rsid w:val="0099174F"/>
    <w:rsid w:val="009935E7"/>
    <w:rsid w:val="00995D70"/>
    <w:rsid w:val="009A315E"/>
    <w:rsid w:val="009A413B"/>
    <w:rsid w:val="009A589F"/>
    <w:rsid w:val="009A66D4"/>
    <w:rsid w:val="009B0804"/>
    <w:rsid w:val="009B140C"/>
    <w:rsid w:val="009B1594"/>
    <w:rsid w:val="009B2702"/>
    <w:rsid w:val="009B2B9D"/>
    <w:rsid w:val="009B5B48"/>
    <w:rsid w:val="009B5B62"/>
    <w:rsid w:val="009C1C7B"/>
    <w:rsid w:val="009C6D91"/>
    <w:rsid w:val="009C7D15"/>
    <w:rsid w:val="009C7EA2"/>
    <w:rsid w:val="009D098A"/>
    <w:rsid w:val="009D26D8"/>
    <w:rsid w:val="009D3FA7"/>
    <w:rsid w:val="009D4F4F"/>
    <w:rsid w:val="009D5614"/>
    <w:rsid w:val="009E2EDF"/>
    <w:rsid w:val="009E34D4"/>
    <w:rsid w:val="009E706F"/>
    <w:rsid w:val="009F3F9F"/>
    <w:rsid w:val="009F4939"/>
    <w:rsid w:val="009F5DC5"/>
    <w:rsid w:val="00A05F0A"/>
    <w:rsid w:val="00A21336"/>
    <w:rsid w:val="00A25917"/>
    <w:rsid w:val="00A33668"/>
    <w:rsid w:val="00A4160B"/>
    <w:rsid w:val="00A44F39"/>
    <w:rsid w:val="00A453BD"/>
    <w:rsid w:val="00A50B79"/>
    <w:rsid w:val="00A5357E"/>
    <w:rsid w:val="00A56EDB"/>
    <w:rsid w:val="00A57050"/>
    <w:rsid w:val="00A57AD5"/>
    <w:rsid w:val="00A6276E"/>
    <w:rsid w:val="00A627E9"/>
    <w:rsid w:val="00A67334"/>
    <w:rsid w:val="00A674EB"/>
    <w:rsid w:val="00A70F29"/>
    <w:rsid w:val="00A71310"/>
    <w:rsid w:val="00A72AB5"/>
    <w:rsid w:val="00A73CBD"/>
    <w:rsid w:val="00A73E42"/>
    <w:rsid w:val="00A74091"/>
    <w:rsid w:val="00A773A2"/>
    <w:rsid w:val="00A776E1"/>
    <w:rsid w:val="00A83930"/>
    <w:rsid w:val="00A84512"/>
    <w:rsid w:val="00A85448"/>
    <w:rsid w:val="00A97869"/>
    <w:rsid w:val="00AA2214"/>
    <w:rsid w:val="00AA5340"/>
    <w:rsid w:val="00AA67D4"/>
    <w:rsid w:val="00AB5743"/>
    <w:rsid w:val="00AC734B"/>
    <w:rsid w:val="00AC788B"/>
    <w:rsid w:val="00AD6A9C"/>
    <w:rsid w:val="00AD6B09"/>
    <w:rsid w:val="00AE1041"/>
    <w:rsid w:val="00AE58F3"/>
    <w:rsid w:val="00AE65D4"/>
    <w:rsid w:val="00AF4491"/>
    <w:rsid w:val="00AF5512"/>
    <w:rsid w:val="00B00044"/>
    <w:rsid w:val="00B00841"/>
    <w:rsid w:val="00B05C1A"/>
    <w:rsid w:val="00B05DE5"/>
    <w:rsid w:val="00B10B46"/>
    <w:rsid w:val="00B13E7A"/>
    <w:rsid w:val="00B1540D"/>
    <w:rsid w:val="00B161BC"/>
    <w:rsid w:val="00B30AE4"/>
    <w:rsid w:val="00B30EA6"/>
    <w:rsid w:val="00B346A5"/>
    <w:rsid w:val="00B4048E"/>
    <w:rsid w:val="00B44491"/>
    <w:rsid w:val="00B448D6"/>
    <w:rsid w:val="00B50252"/>
    <w:rsid w:val="00B53BC7"/>
    <w:rsid w:val="00B54B03"/>
    <w:rsid w:val="00B60D31"/>
    <w:rsid w:val="00B62431"/>
    <w:rsid w:val="00B6718C"/>
    <w:rsid w:val="00B671DE"/>
    <w:rsid w:val="00B6750B"/>
    <w:rsid w:val="00B7015F"/>
    <w:rsid w:val="00B75178"/>
    <w:rsid w:val="00B76187"/>
    <w:rsid w:val="00B77895"/>
    <w:rsid w:val="00B80A58"/>
    <w:rsid w:val="00B812AF"/>
    <w:rsid w:val="00B8309E"/>
    <w:rsid w:val="00B83A69"/>
    <w:rsid w:val="00B85D2D"/>
    <w:rsid w:val="00B90089"/>
    <w:rsid w:val="00B9047E"/>
    <w:rsid w:val="00B90B3C"/>
    <w:rsid w:val="00B91187"/>
    <w:rsid w:val="00B94508"/>
    <w:rsid w:val="00B97A9F"/>
    <w:rsid w:val="00BA099F"/>
    <w:rsid w:val="00BA774A"/>
    <w:rsid w:val="00BB0A76"/>
    <w:rsid w:val="00BB3450"/>
    <w:rsid w:val="00BB549F"/>
    <w:rsid w:val="00BC403C"/>
    <w:rsid w:val="00BC686A"/>
    <w:rsid w:val="00BD092F"/>
    <w:rsid w:val="00BD15FC"/>
    <w:rsid w:val="00BD7022"/>
    <w:rsid w:val="00BE017C"/>
    <w:rsid w:val="00BE0ED7"/>
    <w:rsid w:val="00BE3D1C"/>
    <w:rsid w:val="00BE486B"/>
    <w:rsid w:val="00BE70C4"/>
    <w:rsid w:val="00BE77F4"/>
    <w:rsid w:val="00C02151"/>
    <w:rsid w:val="00C05556"/>
    <w:rsid w:val="00C05C5F"/>
    <w:rsid w:val="00C06F10"/>
    <w:rsid w:val="00C12C81"/>
    <w:rsid w:val="00C1394B"/>
    <w:rsid w:val="00C14E0F"/>
    <w:rsid w:val="00C21B48"/>
    <w:rsid w:val="00C2224D"/>
    <w:rsid w:val="00C23A6E"/>
    <w:rsid w:val="00C2443C"/>
    <w:rsid w:val="00C2499F"/>
    <w:rsid w:val="00C24A68"/>
    <w:rsid w:val="00C261DA"/>
    <w:rsid w:val="00C26EF0"/>
    <w:rsid w:val="00C31DA2"/>
    <w:rsid w:val="00C32040"/>
    <w:rsid w:val="00C32EED"/>
    <w:rsid w:val="00C33242"/>
    <w:rsid w:val="00C407C4"/>
    <w:rsid w:val="00C42323"/>
    <w:rsid w:val="00C4547A"/>
    <w:rsid w:val="00C45DC5"/>
    <w:rsid w:val="00C50CB0"/>
    <w:rsid w:val="00C510B7"/>
    <w:rsid w:val="00C54D7F"/>
    <w:rsid w:val="00C56238"/>
    <w:rsid w:val="00C61123"/>
    <w:rsid w:val="00C71E52"/>
    <w:rsid w:val="00C739E9"/>
    <w:rsid w:val="00C811EC"/>
    <w:rsid w:val="00C84166"/>
    <w:rsid w:val="00C86235"/>
    <w:rsid w:val="00C86775"/>
    <w:rsid w:val="00C9135D"/>
    <w:rsid w:val="00C91504"/>
    <w:rsid w:val="00C91E2E"/>
    <w:rsid w:val="00CA18DC"/>
    <w:rsid w:val="00CB0A6F"/>
    <w:rsid w:val="00CB7DEC"/>
    <w:rsid w:val="00CC2D0A"/>
    <w:rsid w:val="00CC38EC"/>
    <w:rsid w:val="00CC64AB"/>
    <w:rsid w:val="00CC700F"/>
    <w:rsid w:val="00CC7F6E"/>
    <w:rsid w:val="00CD0DD8"/>
    <w:rsid w:val="00CD5240"/>
    <w:rsid w:val="00CD5405"/>
    <w:rsid w:val="00CD65D6"/>
    <w:rsid w:val="00CE07DA"/>
    <w:rsid w:val="00CE30A0"/>
    <w:rsid w:val="00CE3C37"/>
    <w:rsid w:val="00CE61A3"/>
    <w:rsid w:val="00CE6736"/>
    <w:rsid w:val="00CE73CF"/>
    <w:rsid w:val="00CE7F09"/>
    <w:rsid w:val="00CF486F"/>
    <w:rsid w:val="00D0720A"/>
    <w:rsid w:val="00D07CD9"/>
    <w:rsid w:val="00D11593"/>
    <w:rsid w:val="00D1516F"/>
    <w:rsid w:val="00D15D4F"/>
    <w:rsid w:val="00D209C8"/>
    <w:rsid w:val="00D20E98"/>
    <w:rsid w:val="00D25FD7"/>
    <w:rsid w:val="00D27CCA"/>
    <w:rsid w:val="00D326B8"/>
    <w:rsid w:val="00D33595"/>
    <w:rsid w:val="00D33C79"/>
    <w:rsid w:val="00D36678"/>
    <w:rsid w:val="00D37BE8"/>
    <w:rsid w:val="00D427EB"/>
    <w:rsid w:val="00D45BD8"/>
    <w:rsid w:val="00D45E08"/>
    <w:rsid w:val="00D47CB4"/>
    <w:rsid w:val="00D51F6A"/>
    <w:rsid w:val="00D53758"/>
    <w:rsid w:val="00D53A68"/>
    <w:rsid w:val="00D54481"/>
    <w:rsid w:val="00D56FA6"/>
    <w:rsid w:val="00D6404F"/>
    <w:rsid w:val="00D65492"/>
    <w:rsid w:val="00D65F81"/>
    <w:rsid w:val="00D7131D"/>
    <w:rsid w:val="00D71349"/>
    <w:rsid w:val="00D71C30"/>
    <w:rsid w:val="00D754DE"/>
    <w:rsid w:val="00D77B76"/>
    <w:rsid w:val="00D8081D"/>
    <w:rsid w:val="00D81E76"/>
    <w:rsid w:val="00D837B6"/>
    <w:rsid w:val="00D839A5"/>
    <w:rsid w:val="00D83A9D"/>
    <w:rsid w:val="00D8673B"/>
    <w:rsid w:val="00D96CAF"/>
    <w:rsid w:val="00D97D7B"/>
    <w:rsid w:val="00DA0C36"/>
    <w:rsid w:val="00DA53CF"/>
    <w:rsid w:val="00DB0538"/>
    <w:rsid w:val="00DB0DC9"/>
    <w:rsid w:val="00DB0DF2"/>
    <w:rsid w:val="00DB2C68"/>
    <w:rsid w:val="00DB3409"/>
    <w:rsid w:val="00DB6572"/>
    <w:rsid w:val="00DC3F18"/>
    <w:rsid w:val="00DC4051"/>
    <w:rsid w:val="00DC7ACB"/>
    <w:rsid w:val="00DD55F0"/>
    <w:rsid w:val="00DD6FB2"/>
    <w:rsid w:val="00DD76F9"/>
    <w:rsid w:val="00DE515D"/>
    <w:rsid w:val="00DE5A5A"/>
    <w:rsid w:val="00DE718C"/>
    <w:rsid w:val="00DF5ABD"/>
    <w:rsid w:val="00E0117B"/>
    <w:rsid w:val="00E02AE8"/>
    <w:rsid w:val="00E02B40"/>
    <w:rsid w:val="00E02F9C"/>
    <w:rsid w:val="00E042F4"/>
    <w:rsid w:val="00E0578B"/>
    <w:rsid w:val="00E136E3"/>
    <w:rsid w:val="00E14D2F"/>
    <w:rsid w:val="00E151F8"/>
    <w:rsid w:val="00E1521F"/>
    <w:rsid w:val="00E15535"/>
    <w:rsid w:val="00E1569E"/>
    <w:rsid w:val="00E1639A"/>
    <w:rsid w:val="00E16836"/>
    <w:rsid w:val="00E21F79"/>
    <w:rsid w:val="00E24399"/>
    <w:rsid w:val="00E26D15"/>
    <w:rsid w:val="00E277E7"/>
    <w:rsid w:val="00E32AA4"/>
    <w:rsid w:val="00E33421"/>
    <w:rsid w:val="00E37ACB"/>
    <w:rsid w:val="00E40E0E"/>
    <w:rsid w:val="00E41017"/>
    <w:rsid w:val="00E47A19"/>
    <w:rsid w:val="00E54752"/>
    <w:rsid w:val="00E57DFB"/>
    <w:rsid w:val="00E71126"/>
    <w:rsid w:val="00E75E32"/>
    <w:rsid w:val="00E778EB"/>
    <w:rsid w:val="00E77CA1"/>
    <w:rsid w:val="00E8633B"/>
    <w:rsid w:val="00E90362"/>
    <w:rsid w:val="00E90991"/>
    <w:rsid w:val="00E90D4D"/>
    <w:rsid w:val="00E91720"/>
    <w:rsid w:val="00E92DCF"/>
    <w:rsid w:val="00E935CB"/>
    <w:rsid w:val="00E952CC"/>
    <w:rsid w:val="00E957C9"/>
    <w:rsid w:val="00E95E44"/>
    <w:rsid w:val="00E961A6"/>
    <w:rsid w:val="00E96846"/>
    <w:rsid w:val="00E96C7A"/>
    <w:rsid w:val="00EA2687"/>
    <w:rsid w:val="00EA3164"/>
    <w:rsid w:val="00EB12E8"/>
    <w:rsid w:val="00EB4A4D"/>
    <w:rsid w:val="00EB6C9D"/>
    <w:rsid w:val="00EC0EF7"/>
    <w:rsid w:val="00EC15FC"/>
    <w:rsid w:val="00EC3C14"/>
    <w:rsid w:val="00EC7CED"/>
    <w:rsid w:val="00ED0E48"/>
    <w:rsid w:val="00ED2B37"/>
    <w:rsid w:val="00ED3C8E"/>
    <w:rsid w:val="00ED7125"/>
    <w:rsid w:val="00EE19C2"/>
    <w:rsid w:val="00EE1D7B"/>
    <w:rsid w:val="00EE3A75"/>
    <w:rsid w:val="00EF012D"/>
    <w:rsid w:val="00EF0738"/>
    <w:rsid w:val="00EF3CE8"/>
    <w:rsid w:val="00EF4E0F"/>
    <w:rsid w:val="00EF5B2A"/>
    <w:rsid w:val="00EF6D50"/>
    <w:rsid w:val="00EF6FD8"/>
    <w:rsid w:val="00EF7882"/>
    <w:rsid w:val="00F01117"/>
    <w:rsid w:val="00F014F5"/>
    <w:rsid w:val="00F04720"/>
    <w:rsid w:val="00F073FE"/>
    <w:rsid w:val="00F104E0"/>
    <w:rsid w:val="00F12261"/>
    <w:rsid w:val="00F132AA"/>
    <w:rsid w:val="00F157CB"/>
    <w:rsid w:val="00F2130B"/>
    <w:rsid w:val="00F259A9"/>
    <w:rsid w:val="00F277E8"/>
    <w:rsid w:val="00F33D62"/>
    <w:rsid w:val="00F3753C"/>
    <w:rsid w:val="00F528F0"/>
    <w:rsid w:val="00F539B7"/>
    <w:rsid w:val="00F556DE"/>
    <w:rsid w:val="00F561FA"/>
    <w:rsid w:val="00F56F8B"/>
    <w:rsid w:val="00F5751A"/>
    <w:rsid w:val="00F57C32"/>
    <w:rsid w:val="00F609FF"/>
    <w:rsid w:val="00F62383"/>
    <w:rsid w:val="00F6434D"/>
    <w:rsid w:val="00F71D33"/>
    <w:rsid w:val="00F7201F"/>
    <w:rsid w:val="00F74262"/>
    <w:rsid w:val="00F74E3B"/>
    <w:rsid w:val="00F836F7"/>
    <w:rsid w:val="00F83BB5"/>
    <w:rsid w:val="00F86794"/>
    <w:rsid w:val="00F90089"/>
    <w:rsid w:val="00F90DF4"/>
    <w:rsid w:val="00F92A53"/>
    <w:rsid w:val="00F93CAE"/>
    <w:rsid w:val="00F950F8"/>
    <w:rsid w:val="00F95792"/>
    <w:rsid w:val="00FA17DB"/>
    <w:rsid w:val="00FA1A8B"/>
    <w:rsid w:val="00FA2900"/>
    <w:rsid w:val="00FA569C"/>
    <w:rsid w:val="00FB50FF"/>
    <w:rsid w:val="00FB54B3"/>
    <w:rsid w:val="00FB554A"/>
    <w:rsid w:val="00FB555E"/>
    <w:rsid w:val="00FB5E28"/>
    <w:rsid w:val="00FB72D0"/>
    <w:rsid w:val="00FC01EB"/>
    <w:rsid w:val="00FC4CB4"/>
    <w:rsid w:val="00FC4D71"/>
    <w:rsid w:val="00FC6EA7"/>
    <w:rsid w:val="00FD0136"/>
    <w:rsid w:val="00FD1069"/>
    <w:rsid w:val="00FD1932"/>
    <w:rsid w:val="00FD4A01"/>
    <w:rsid w:val="00FE1DDF"/>
    <w:rsid w:val="00FE6902"/>
    <w:rsid w:val="00FF7AE7"/>
    <w:rsid w:val="00FF7C3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427A5BC1"/>
  <w15:docId w15:val="{475FDB36-491E-476A-A1EB-259ED217207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9371BC"/>
    <w:pPr>
      <w:widowControl w:val="0"/>
      <w:jc w:val="both"/>
    </w:pPr>
  </w:style>
  <w:style w:type="paragraph" w:styleId="1">
    <w:name w:val="heading 1"/>
    <w:basedOn w:val="a"/>
    <w:next w:val="a"/>
    <w:link w:val="10"/>
    <w:qFormat/>
    <w:rsid w:val="00193C6B"/>
    <w:pPr>
      <w:keepNext/>
      <w:keepLines/>
      <w:numPr>
        <w:numId w:val="8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nhideWhenUsed/>
    <w:qFormat/>
    <w:rsid w:val="00193C6B"/>
    <w:pPr>
      <w:keepNext/>
      <w:keepLines/>
      <w:numPr>
        <w:ilvl w:val="1"/>
        <w:numId w:val="8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8444CC"/>
    <w:pPr>
      <w:keepNext/>
      <w:keepLines/>
      <w:numPr>
        <w:ilvl w:val="2"/>
        <w:numId w:val="8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1F700A"/>
    <w:pPr>
      <w:keepNext/>
      <w:keepLines/>
      <w:numPr>
        <w:ilvl w:val="3"/>
        <w:numId w:val="8"/>
      </w:numPr>
      <w:spacing w:before="40"/>
      <w:outlineLvl w:val="3"/>
    </w:pPr>
    <w:rPr>
      <w:rFonts w:asciiTheme="majorHAnsi" w:eastAsiaTheme="majorEastAsia" w:hAnsiTheme="majorHAnsi" w:cstheme="majorBidi"/>
      <w:i/>
      <w:iCs/>
      <w:color w:val="365F91" w:themeColor="accent1" w:themeShade="BF"/>
    </w:rPr>
  </w:style>
  <w:style w:type="paragraph" w:styleId="5">
    <w:name w:val="heading 5"/>
    <w:basedOn w:val="a"/>
    <w:next w:val="a"/>
    <w:link w:val="50"/>
    <w:uiPriority w:val="9"/>
    <w:unhideWhenUsed/>
    <w:qFormat/>
    <w:rsid w:val="00F836F7"/>
    <w:pPr>
      <w:keepNext/>
      <w:keepLines/>
      <w:numPr>
        <w:ilvl w:val="4"/>
        <w:numId w:val="8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1A5CF7"/>
    <w:pPr>
      <w:keepNext/>
      <w:keepLines/>
      <w:numPr>
        <w:ilvl w:val="5"/>
        <w:numId w:val="8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1A5CF7"/>
    <w:pPr>
      <w:keepNext/>
      <w:keepLines/>
      <w:numPr>
        <w:ilvl w:val="6"/>
        <w:numId w:val="8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1A5CF7"/>
    <w:pPr>
      <w:keepNext/>
      <w:keepLines/>
      <w:numPr>
        <w:ilvl w:val="7"/>
        <w:numId w:val="8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1A5CF7"/>
    <w:pPr>
      <w:keepNext/>
      <w:keepLines/>
      <w:numPr>
        <w:ilvl w:val="8"/>
        <w:numId w:val="8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193C6B"/>
    <w:rPr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193C6B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3">
    <w:name w:val="List Paragraph"/>
    <w:basedOn w:val="a"/>
    <w:uiPriority w:val="34"/>
    <w:qFormat/>
    <w:rsid w:val="000C7B8B"/>
    <w:pPr>
      <w:ind w:firstLineChars="200" w:firstLine="420"/>
    </w:pPr>
  </w:style>
  <w:style w:type="character" w:styleId="a4">
    <w:name w:val="Placeholder Text"/>
    <w:basedOn w:val="a0"/>
    <w:uiPriority w:val="99"/>
    <w:semiHidden/>
    <w:rsid w:val="00741920"/>
    <w:rPr>
      <w:color w:val="808080"/>
    </w:rPr>
  </w:style>
  <w:style w:type="paragraph" w:styleId="a5">
    <w:name w:val="Balloon Text"/>
    <w:basedOn w:val="a"/>
    <w:link w:val="a6"/>
    <w:uiPriority w:val="99"/>
    <w:semiHidden/>
    <w:unhideWhenUsed/>
    <w:rsid w:val="00741920"/>
    <w:rPr>
      <w:sz w:val="18"/>
      <w:szCs w:val="18"/>
    </w:rPr>
  </w:style>
  <w:style w:type="character" w:customStyle="1" w:styleId="a6">
    <w:name w:val="批注框文本 字符"/>
    <w:basedOn w:val="a0"/>
    <w:link w:val="a5"/>
    <w:uiPriority w:val="99"/>
    <w:semiHidden/>
    <w:rsid w:val="00741920"/>
    <w:rPr>
      <w:sz w:val="18"/>
      <w:szCs w:val="18"/>
    </w:rPr>
  </w:style>
  <w:style w:type="character" w:customStyle="1" w:styleId="apple-converted-space">
    <w:name w:val="apple-converted-space"/>
    <w:basedOn w:val="a0"/>
    <w:rsid w:val="00E16836"/>
  </w:style>
  <w:style w:type="character" w:styleId="a7">
    <w:name w:val="Strong"/>
    <w:basedOn w:val="a0"/>
    <w:uiPriority w:val="22"/>
    <w:qFormat/>
    <w:rsid w:val="00652126"/>
    <w:rPr>
      <w:b/>
      <w:bCs/>
    </w:rPr>
  </w:style>
  <w:style w:type="character" w:styleId="a8">
    <w:name w:val="Hyperlink"/>
    <w:basedOn w:val="a0"/>
    <w:uiPriority w:val="99"/>
    <w:unhideWhenUsed/>
    <w:rsid w:val="00857107"/>
    <w:rPr>
      <w:color w:val="0000FF"/>
      <w:u w:val="single"/>
    </w:rPr>
  </w:style>
  <w:style w:type="character" w:customStyle="1" w:styleId="description">
    <w:name w:val="description"/>
    <w:basedOn w:val="a0"/>
    <w:rsid w:val="00C739E9"/>
  </w:style>
  <w:style w:type="character" w:customStyle="1" w:styleId="30">
    <w:name w:val="标题 3 字符"/>
    <w:basedOn w:val="a0"/>
    <w:link w:val="3"/>
    <w:uiPriority w:val="9"/>
    <w:rsid w:val="008444CC"/>
    <w:rPr>
      <w:b/>
      <w:bCs/>
      <w:sz w:val="32"/>
      <w:szCs w:val="32"/>
    </w:rPr>
  </w:style>
  <w:style w:type="paragraph" w:customStyle="1" w:styleId="a9">
    <w:name w:val="封面标题"/>
    <w:basedOn w:val="a"/>
    <w:rsid w:val="00740717"/>
    <w:pPr>
      <w:spacing w:line="240" w:lineRule="atLeast"/>
      <w:jc w:val="right"/>
    </w:pPr>
    <w:rPr>
      <w:rFonts w:ascii="Arial" w:eastAsia="宋体" w:hAnsi="Arial" w:cs="Times New Roman"/>
      <w:b/>
      <w:shadow/>
      <w:kern w:val="0"/>
      <w:sz w:val="72"/>
      <w:szCs w:val="72"/>
    </w:rPr>
  </w:style>
  <w:style w:type="paragraph" w:customStyle="1" w:styleId="aa">
    <w:name w:val="封面副标题"/>
    <w:basedOn w:val="ab"/>
    <w:rsid w:val="00740717"/>
    <w:pPr>
      <w:contextualSpacing w:val="0"/>
      <w:jc w:val="right"/>
    </w:pPr>
    <w:rPr>
      <w:rFonts w:ascii="Arial" w:eastAsia="宋体" w:hAnsi="Arial" w:cs="Times New Roman"/>
      <w:b/>
      <w:shadow/>
      <w:spacing w:val="0"/>
      <w:kern w:val="0"/>
      <w:sz w:val="52"/>
      <w:szCs w:val="52"/>
    </w:rPr>
  </w:style>
  <w:style w:type="paragraph" w:styleId="ab">
    <w:name w:val="Title"/>
    <w:basedOn w:val="a"/>
    <w:next w:val="a"/>
    <w:link w:val="ac"/>
    <w:uiPriority w:val="10"/>
    <w:qFormat/>
    <w:rsid w:val="00740717"/>
    <w:pPr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ac">
    <w:name w:val="标题 字符"/>
    <w:basedOn w:val="a0"/>
    <w:link w:val="ab"/>
    <w:uiPriority w:val="10"/>
    <w:rsid w:val="00740717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ad">
    <w:name w:val="header"/>
    <w:basedOn w:val="a"/>
    <w:link w:val="ae"/>
    <w:uiPriority w:val="99"/>
    <w:unhideWhenUsed/>
    <w:rsid w:val="0030702D"/>
    <w:pPr>
      <w:tabs>
        <w:tab w:val="center" w:pos="4320"/>
        <w:tab w:val="right" w:pos="8640"/>
      </w:tabs>
    </w:pPr>
  </w:style>
  <w:style w:type="character" w:customStyle="1" w:styleId="ae">
    <w:name w:val="页眉 字符"/>
    <w:basedOn w:val="a0"/>
    <w:link w:val="ad"/>
    <w:uiPriority w:val="99"/>
    <w:rsid w:val="0030702D"/>
  </w:style>
  <w:style w:type="paragraph" w:styleId="af">
    <w:name w:val="footer"/>
    <w:basedOn w:val="a"/>
    <w:link w:val="af0"/>
    <w:uiPriority w:val="99"/>
    <w:unhideWhenUsed/>
    <w:rsid w:val="0030702D"/>
    <w:pPr>
      <w:tabs>
        <w:tab w:val="center" w:pos="4320"/>
        <w:tab w:val="right" w:pos="8640"/>
      </w:tabs>
    </w:pPr>
  </w:style>
  <w:style w:type="character" w:customStyle="1" w:styleId="af0">
    <w:name w:val="页脚 字符"/>
    <w:basedOn w:val="a0"/>
    <w:link w:val="af"/>
    <w:uiPriority w:val="99"/>
    <w:rsid w:val="0030702D"/>
  </w:style>
  <w:style w:type="paragraph" w:styleId="af1">
    <w:name w:val="Normal (Web)"/>
    <w:basedOn w:val="a"/>
    <w:uiPriority w:val="99"/>
    <w:unhideWhenUsed/>
    <w:rsid w:val="00447859"/>
    <w:pPr>
      <w:widowControl/>
      <w:spacing w:before="100" w:beforeAutospacing="1" w:after="100" w:afterAutospacing="1"/>
      <w:jc w:val="left"/>
    </w:pPr>
    <w:rPr>
      <w:rFonts w:ascii="Times New Roman" w:eastAsia="Times New Roman" w:hAnsi="Times New Roman" w:cs="Times New Roman"/>
      <w:kern w:val="0"/>
      <w:sz w:val="24"/>
      <w:szCs w:val="24"/>
    </w:rPr>
  </w:style>
  <w:style w:type="character" w:customStyle="1" w:styleId="40">
    <w:name w:val="标题 4 字符"/>
    <w:basedOn w:val="a0"/>
    <w:link w:val="4"/>
    <w:uiPriority w:val="9"/>
    <w:semiHidden/>
    <w:rsid w:val="001F700A"/>
    <w:rPr>
      <w:rFonts w:asciiTheme="majorHAnsi" w:eastAsiaTheme="majorEastAsia" w:hAnsiTheme="majorHAnsi" w:cstheme="majorBidi"/>
      <w:i/>
      <w:iCs/>
      <w:color w:val="365F91" w:themeColor="accent1" w:themeShade="BF"/>
    </w:rPr>
  </w:style>
  <w:style w:type="character" w:customStyle="1" w:styleId="4Char">
    <w:name w:val="标题 4 Char"/>
    <w:uiPriority w:val="9"/>
    <w:rsid w:val="001F700A"/>
    <w:rPr>
      <w:rFonts w:ascii="Cambria" w:eastAsia="宋体" w:hAnsi="Cambria" w:cs="Times New Roman"/>
      <w:b/>
      <w:bCs/>
      <w:kern w:val="2"/>
      <w:sz w:val="28"/>
      <w:szCs w:val="28"/>
    </w:rPr>
  </w:style>
  <w:style w:type="paragraph" w:styleId="11">
    <w:name w:val="toc 1"/>
    <w:basedOn w:val="a"/>
    <w:next w:val="a"/>
    <w:autoRedefine/>
    <w:uiPriority w:val="39"/>
    <w:unhideWhenUsed/>
    <w:rsid w:val="00D1516F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D1516F"/>
    <w:pPr>
      <w:spacing w:after="100"/>
      <w:ind w:left="210"/>
    </w:pPr>
  </w:style>
  <w:style w:type="paragraph" w:styleId="31">
    <w:name w:val="toc 3"/>
    <w:basedOn w:val="a"/>
    <w:next w:val="a"/>
    <w:autoRedefine/>
    <w:uiPriority w:val="39"/>
    <w:unhideWhenUsed/>
    <w:rsid w:val="00D1516F"/>
    <w:pPr>
      <w:spacing w:after="100"/>
      <w:ind w:left="420"/>
    </w:pPr>
  </w:style>
  <w:style w:type="paragraph" w:styleId="TOC">
    <w:name w:val="TOC Heading"/>
    <w:basedOn w:val="1"/>
    <w:next w:val="a"/>
    <w:uiPriority w:val="39"/>
    <w:unhideWhenUsed/>
    <w:qFormat/>
    <w:rsid w:val="009B140C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365F91" w:themeColor="accent1" w:themeShade="BF"/>
      <w:kern w:val="0"/>
      <w:sz w:val="32"/>
      <w:szCs w:val="32"/>
    </w:rPr>
  </w:style>
  <w:style w:type="character" w:customStyle="1" w:styleId="ilh-page">
    <w:name w:val="ilh-page"/>
    <w:basedOn w:val="a0"/>
    <w:rsid w:val="0022755C"/>
  </w:style>
  <w:style w:type="character" w:customStyle="1" w:styleId="reference-text">
    <w:name w:val="reference-text"/>
    <w:basedOn w:val="a0"/>
    <w:rsid w:val="0022755C"/>
  </w:style>
  <w:style w:type="character" w:styleId="HTML">
    <w:name w:val="HTML Cite"/>
    <w:basedOn w:val="a0"/>
    <w:uiPriority w:val="99"/>
    <w:semiHidden/>
    <w:unhideWhenUsed/>
    <w:rsid w:val="0022755C"/>
    <w:rPr>
      <w:i/>
      <w:iCs/>
    </w:rPr>
  </w:style>
  <w:style w:type="character" w:customStyle="1" w:styleId="reference-accessdate">
    <w:name w:val="reference-accessdate"/>
    <w:basedOn w:val="a0"/>
    <w:rsid w:val="0022755C"/>
  </w:style>
  <w:style w:type="character" w:customStyle="1" w:styleId="nowrap">
    <w:name w:val="nowrap"/>
    <w:basedOn w:val="a0"/>
    <w:rsid w:val="0022755C"/>
  </w:style>
  <w:style w:type="character" w:customStyle="1" w:styleId="mw-cite-backlink">
    <w:name w:val="mw-cite-backlink"/>
    <w:basedOn w:val="a0"/>
    <w:rsid w:val="0022755C"/>
  </w:style>
  <w:style w:type="character" w:customStyle="1" w:styleId="cite-accessibility-label">
    <w:name w:val="cite-accessibility-label"/>
    <w:basedOn w:val="a0"/>
    <w:rsid w:val="0022755C"/>
  </w:style>
  <w:style w:type="character" w:customStyle="1" w:styleId="mw-headline">
    <w:name w:val="mw-headline"/>
    <w:basedOn w:val="a0"/>
    <w:rsid w:val="0022755C"/>
  </w:style>
  <w:style w:type="character" w:customStyle="1" w:styleId="mw-editsection">
    <w:name w:val="mw-editsection"/>
    <w:basedOn w:val="a0"/>
    <w:rsid w:val="0022755C"/>
  </w:style>
  <w:style w:type="character" w:customStyle="1" w:styleId="mw-editsection-bracket">
    <w:name w:val="mw-editsection-bracket"/>
    <w:basedOn w:val="a0"/>
    <w:rsid w:val="0022755C"/>
  </w:style>
  <w:style w:type="character" w:customStyle="1" w:styleId="mwe-math-mathml-inline">
    <w:name w:val="mwe-math-mathml-inline"/>
    <w:basedOn w:val="a0"/>
    <w:rsid w:val="0022755C"/>
  </w:style>
  <w:style w:type="paragraph" w:styleId="af2">
    <w:name w:val="caption"/>
    <w:basedOn w:val="a"/>
    <w:next w:val="a"/>
    <w:uiPriority w:val="35"/>
    <w:unhideWhenUsed/>
    <w:qFormat/>
    <w:rsid w:val="00D53758"/>
    <w:rPr>
      <w:rFonts w:asciiTheme="majorHAnsi" w:eastAsia="黑体" w:hAnsiTheme="majorHAnsi" w:cstheme="majorBidi"/>
      <w:sz w:val="20"/>
      <w:szCs w:val="20"/>
    </w:rPr>
  </w:style>
  <w:style w:type="character" w:customStyle="1" w:styleId="50">
    <w:name w:val="标题 5 字符"/>
    <w:basedOn w:val="a0"/>
    <w:link w:val="5"/>
    <w:uiPriority w:val="9"/>
    <w:rsid w:val="00F836F7"/>
    <w:rPr>
      <w:b/>
      <w:bCs/>
      <w:sz w:val="28"/>
      <w:szCs w:val="28"/>
    </w:rPr>
  </w:style>
  <w:style w:type="character" w:customStyle="1" w:styleId="60">
    <w:name w:val="标题 6 字符"/>
    <w:basedOn w:val="a0"/>
    <w:link w:val="6"/>
    <w:uiPriority w:val="9"/>
    <w:semiHidden/>
    <w:rsid w:val="001A5CF7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0">
    <w:name w:val="标题 7 字符"/>
    <w:basedOn w:val="a0"/>
    <w:link w:val="7"/>
    <w:uiPriority w:val="9"/>
    <w:semiHidden/>
    <w:rsid w:val="001A5CF7"/>
    <w:rPr>
      <w:b/>
      <w:bCs/>
      <w:sz w:val="24"/>
      <w:szCs w:val="24"/>
    </w:rPr>
  </w:style>
  <w:style w:type="character" w:customStyle="1" w:styleId="80">
    <w:name w:val="标题 8 字符"/>
    <w:basedOn w:val="a0"/>
    <w:link w:val="8"/>
    <w:uiPriority w:val="9"/>
    <w:semiHidden/>
    <w:rsid w:val="001A5CF7"/>
    <w:rPr>
      <w:rFonts w:asciiTheme="majorHAnsi" w:eastAsiaTheme="majorEastAsia" w:hAnsiTheme="majorHAnsi" w:cstheme="majorBidi"/>
      <w:sz w:val="24"/>
      <w:szCs w:val="24"/>
    </w:rPr>
  </w:style>
  <w:style w:type="character" w:customStyle="1" w:styleId="90">
    <w:name w:val="标题 9 字符"/>
    <w:basedOn w:val="a0"/>
    <w:link w:val="9"/>
    <w:uiPriority w:val="9"/>
    <w:semiHidden/>
    <w:rsid w:val="001A5CF7"/>
    <w:rPr>
      <w:rFonts w:asciiTheme="majorHAnsi" w:eastAsiaTheme="majorEastAsia" w:hAnsiTheme="majorHAnsi" w:cstheme="majorBidi"/>
      <w:szCs w:val="21"/>
    </w:rPr>
  </w:style>
  <w:style w:type="paragraph" w:styleId="HTML0">
    <w:name w:val="HTML Preformatted"/>
    <w:basedOn w:val="a"/>
    <w:link w:val="HTML1"/>
    <w:uiPriority w:val="99"/>
    <w:semiHidden/>
    <w:unhideWhenUsed/>
    <w:rsid w:val="00011064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1">
    <w:name w:val="HTML 预设格式 字符"/>
    <w:basedOn w:val="a0"/>
    <w:link w:val="HTML0"/>
    <w:uiPriority w:val="99"/>
    <w:semiHidden/>
    <w:rsid w:val="00011064"/>
    <w:rPr>
      <w:rFonts w:ascii="宋体" w:eastAsia="宋体" w:hAnsi="宋体" w:cs="宋体"/>
      <w:kern w:val="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26706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08643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0496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35472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0521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9542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1576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38349203">
          <w:marLeft w:val="0"/>
          <w:marRight w:val="0"/>
          <w:marTop w:val="0"/>
          <w:marBottom w:val="1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96032887">
              <w:marLeft w:val="0"/>
              <w:marRight w:val="0"/>
              <w:marTop w:val="0"/>
              <w:marBottom w:val="28"/>
              <w:divBdr>
                <w:top w:val="single" w:sz="4" w:space="0" w:color="E0E0E0"/>
                <w:left w:val="single" w:sz="4" w:space="0" w:color="E0E0E0"/>
                <w:bottom w:val="single" w:sz="4" w:space="0" w:color="E0E0E0"/>
                <w:right w:val="single" w:sz="4" w:space="0" w:color="E0E0E0"/>
              </w:divBdr>
            </w:div>
          </w:divsChild>
        </w:div>
        <w:div w:id="882867573">
          <w:marLeft w:val="0"/>
          <w:marRight w:val="0"/>
          <w:marTop w:val="187"/>
          <w:marBottom w:val="112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2101935">
          <w:marLeft w:val="0"/>
          <w:marRight w:val="0"/>
          <w:marTop w:val="0"/>
          <w:marBottom w:val="1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4027356">
          <w:marLeft w:val="0"/>
          <w:marRight w:val="0"/>
          <w:marTop w:val="0"/>
          <w:marBottom w:val="1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94702907">
          <w:marLeft w:val="0"/>
          <w:marRight w:val="0"/>
          <w:marTop w:val="0"/>
          <w:marBottom w:val="1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7400178">
          <w:marLeft w:val="0"/>
          <w:marRight w:val="0"/>
          <w:marTop w:val="0"/>
          <w:marBottom w:val="1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9327786">
          <w:marLeft w:val="0"/>
          <w:marRight w:val="0"/>
          <w:marTop w:val="0"/>
          <w:marBottom w:val="1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4033825">
          <w:marLeft w:val="0"/>
          <w:marRight w:val="0"/>
          <w:marTop w:val="0"/>
          <w:marBottom w:val="1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4902594">
          <w:marLeft w:val="0"/>
          <w:marRight w:val="0"/>
          <w:marTop w:val="0"/>
          <w:marBottom w:val="1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0310941">
          <w:marLeft w:val="0"/>
          <w:marRight w:val="0"/>
          <w:marTop w:val="0"/>
          <w:marBottom w:val="1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62095326">
          <w:marLeft w:val="0"/>
          <w:marRight w:val="0"/>
          <w:marTop w:val="0"/>
          <w:marBottom w:val="1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61127791">
          <w:marLeft w:val="0"/>
          <w:marRight w:val="0"/>
          <w:marTop w:val="0"/>
          <w:marBottom w:val="1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6160990">
          <w:marLeft w:val="0"/>
          <w:marRight w:val="0"/>
          <w:marTop w:val="0"/>
          <w:marBottom w:val="1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51674305">
          <w:marLeft w:val="0"/>
          <w:marRight w:val="0"/>
          <w:marTop w:val="187"/>
          <w:marBottom w:val="112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9078175">
          <w:marLeft w:val="0"/>
          <w:marRight w:val="0"/>
          <w:marTop w:val="0"/>
          <w:marBottom w:val="1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389157">
          <w:marLeft w:val="0"/>
          <w:marRight w:val="0"/>
          <w:marTop w:val="0"/>
          <w:marBottom w:val="1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0890382">
          <w:marLeft w:val="0"/>
          <w:marRight w:val="0"/>
          <w:marTop w:val="0"/>
          <w:marBottom w:val="1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60736000">
          <w:marLeft w:val="0"/>
          <w:marRight w:val="0"/>
          <w:marTop w:val="187"/>
          <w:marBottom w:val="112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643051">
          <w:marLeft w:val="0"/>
          <w:marRight w:val="0"/>
          <w:marTop w:val="0"/>
          <w:marBottom w:val="1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59728935">
          <w:marLeft w:val="0"/>
          <w:marRight w:val="0"/>
          <w:marTop w:val="0"/>
          <w:marBottom w:val="1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1231391">
          <w:marLeft w:val="0"/>
          <w:marRight w:val="0"/>
          <w:marTop w:val="187"/>
          <w:marBottom w:val="112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62234614">
          <w:marLeft w:val="0"/>
          <w:marRight w:val="0"/>
          <w:marTop w:val="0"/>
          <w:marBottom w:val="1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084963">
          <w:marLeft w:val="0"/>
          <w:marRight w:val="0"/>
          <w:marTop w:val="0"/>
          <w:marBottom w:val="1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03291466">
          <w:marLeft w:val="0"/>
          <w:marRight w:val="0"/>
          <w:marTop w:val="0"/>
          <w:marBottom w:val="1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2124863">
          <w:marLeft w:val="0"/>
          <w:marRight w:val="0"/>
          <w:marTop w:val="0"/>
          <w:marBottom w:val="1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8638047">
          <w:marLeft w:val="0"/>
          <w:marRight w:val="0"/>
          <w:marTop w:val="0"/>
          <w:marBottom w:val="1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4940444">
          <w:marLeft w:val="0"/>
          <w:marRight w:val="0"/>
          <w:marTop w:val="0"/>
          <w:marBottom w:val="1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9649624">
          <w:marLeft w:val="0"/>
          <w:marRight w:val="0"/>
          <w:marTop w:val="0"/>
          <w:marBottom w:val="1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96789771">
          <w:marLeft w:val="0"/>
          <w:marRight w:val="0"/>
          <w:marTop w:val="0"/>
          <w:marBottom w:val="1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59726806">
              <w:marLeft w:val="0"/>
              <w:marRight w:val="0"/>
              <w:marTop w:val="0"/>
              <w:marBottom w:val="28"/>
              <w:divBdr>
                <w:top w:val="single" w:sz="4" w:space="0" w:color="E0E0E0"/>
                <w:left w:val="single" w:sz="4" w:space="0" w:color="E0E0E0"/>
                <w:bottom w:val="single" w:sz="4" w:space="0" w:color="E0E0E0"/>
                <w:right w:val="single" w:sz="4" w:space="0" w:color="E0E0E0"/>
              </w:divBdr>
            </w:div>
          </w:divsChild>
        </w:div>
        <w:div w:id="731663306">
          <w:marLeft w:val="0"/>
          <w:marRight w:val="0"/>
          <w:marTop w:val="0"/>
          <w:marBottom w:val="1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1233449">
          <w:marLeft w:val="0"/>
          <w:marRight w:val="0"/>
          <w:marTop w:val="0"/>
          <w:marBottom w:val="1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4780170">
          <w:marLeft w:val="0"/>
          <w:marRight w:val="0"/>
          <w:marTop w:val="0"/>
          <w:marBottom w:val="1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5569792">
          <w:marLeft w:val="0"/>
          <w:marRight w:val="0"/>
          <w:marTop w:val="0"/>
          <w:marBottom w:val="1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5993335">
          <w:marLeft w:val="0"/>
          <w:marRight w:val="0"/>
          <w:marTop w:val="0"/>
          <w:marBottom w:val="1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8215814">
          <w:marLeft w:val="0"/>
          <w:marRight w:val="0"/>
          <w:marTop w:val="0"/>
          <w:marBottom w:val="1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9098853">
          <w:marLeft w:val="0"/>
          <w:marRight w:val="0"/>
          <w:marTop w:val="0"/>
          <w:marBottom w:val="1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46296371">
          <w:marLeft w:val="0"/>
          <w:marRight w:val="0"/>
          <w:marTop w:val="0"/>
          <w:marBottom w:val="1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70021675">
          <w:marLeft w:val="0"/>
          <w:marRight w:val="0"/>
          <w:marTop w:val="0"/>
          <w:marBottom w:val="1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13750066">
          <w:marLeft w:val="0"/>
          <w:marRight w:val="0"/>
          <w:marTop w:val="0"/>
          <w:marBottom w:val="1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4104627">
          <w:marLeft w:val="0"/>
          <w:marRight w:val="0"/>
          <w:marTop w:val="0"/>
          <w:marBottom w:val="1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83737326">
          <w:marLeft w:val="0"/>
          <w:marRight w:val="0"/>
          <w:marTop w:val="0"/>
          <w:marBottom w:val="1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9246125">
          <w:marLeft w:val="0"/>
          <w:marRight w:val="0"/>
          <w:marTop w:val="0"/>
          <w:marBottom w:val="1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9513267">
          <w:marLeft w:val="0"/>
          <w:marRight w:val="0"/>
          <w:marTop w:val="0"/>
          <w:marBottom w:val="1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6322931">
          <w:marLeft w:val="0"/>
          <w:marRight w:val="0"/>
          <w:marTop w:val="0"/>
          <w:marBottom w:val="1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32858030">
          <w:marLeft w:val="0"/>
          <w:marRight w:val="0"/>
          <w:marTop w:val="0"/>
          <w:marBottom w:val="1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3304940">
          <w:marLeft w:val="0"/>
          <w:marRight w:val="0"/>
          <w:marTop w:val="0"/>
          <w:marBottom w:val="1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0954914">
          <w:marLeft w:val="0"/>
          <w:marRight w:val="0"/>
          <w:marTop w:val="0"/>
          <w:marBottom w:val="1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24174918">
          <w:marLeft w:val="0"/>
          <w:marRight w:val="0"/>
          <w:marTop w:val="0"/>
          <w:marBottom w:val="1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2234618">
          <w:marLeft w:val="0"/>
          <w:marRight w:val="0"/>
          <w:marTop w:val="0"/>
          <w:marBottom w:val="1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64452829">
          <w:marLeft w:val="0"/>
          <w:marRight w:val="0"/>
          <w:marTop w:val="0"/>
          <w:marBottom w:val="1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2228678">
          <w:marLeft w:val="0"/>
          <w:marRight w:val="0"/>
          <w:marTop w:val="0"/>
          <w:marBottom w:val="1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16605814">
          <w:marLeft w:val="0"/>
          <w:marRight w:val="0"/>
          <w:marTop w:val="0"/>
          <w:marBottom w:val="1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7376637">
          <w:marLeft w:val="0"/>
          <w:marRight w:val="0"/>
          <w:marTop w:val="0"/>
          <w:marBottom w:val="1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96753823">
          <w:marLeft w:val="0"/>
          <w:marRight w:val="0"/>
          <w:marTop w:val="0"/>
          <w:marBottom w:val="1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2548388">
          <w:marLeft w:val="0"/>
          <w:marRight w:val="0"/>
          <w:marTop w:val="0"/>
          <w:marBottom w:val="1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1542234">
          <w:marLeft w:val="0"/>
          <w:marRight w:val="0"/>
          <w:marTop w:val="0"/>
          <w:marBottom w:val="1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3320483">
          <w:marLeft w:val="0"/>
          <w:marRight w:val="0"/>
          <w:marTop w:val="0"/>
          <w:marBottom w:val="1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6851889">
          <w:marLeft w:val="0"/>
          <w:marRight w:val="0"/>
          <w:marTop w:val="0"/>
          <w:marBottom w:val="1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078230">
          <w:marLeft w:val="0"/>
          <w:marRight w:val="0"/>
          <w:marTop w:val="0"/>
          <w:marBottom w:val="1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2474377">
          <w:marLeft w:val="0"/>
          <w:marRight w:val="0"/>
          <w:marTop w:val="0"/>
          <w:marBottom w:val="1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9888720">
          <w:marLeft w:val="0"/>
          <w:marRight w:val="0"/>
          <w:marTop w:val="0"/>
          <w:marBottom w:val="1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26247783">
          <w:marLeft w:val="0"/>
          <w:marRight w:val="0"/>
          <w:marTop w:val="0"/>
          <w:marBottom w:val="1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458497">
          <w:marLeft w:val="0"/>
          <w:marRight w:val="0"/>
          <w:marTop w:val="0"/>
          <w:marBottom w:val="1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53525897">
          <w:marLeft w:val="0"/>
          <w:marRight w:val="0"/>
          <w:marTop w:val="0"/>
          <w:marBottom w:val="1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3434668">
          <w:marLeft w:val="0"/>
          <w:marRight w:val="0"/>
          <w:marTop w:val="0"/>
          <w:marBottom w:val="1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31316913">
          <w:marLeft w:val="0"/>
          <w:marRight w:val="0"/>
          <w:marTop w:val="0"/>
          <w:marBottom w:val="1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22135528">
          <w:marLeft w:val="0"/>
          <w:marRight w:val="0"/>
          <w:marTop w:val="0"/>
          <w:marBottom w:val="1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0074166">
          <w:marLeft w:val="0"/>
          <w:marRight w:val="0"/>
          <w:marTop w:val="0"/>
          <w:marBottom w:val="1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9621237">
          <w:marLeft w:val="0"/>
          <w:marRight w:val="0"/>
          <w:marTop w:val="187"/>
          <w:marBottom w:val="112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6221812">
          <w:marLeft w:val="0"/>
          <w:marRight w:val="0"/>
          <w:marTop w:val="0"/>
          <w:marBottom w:val="1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8350889">
              <w:marLeft w:val="0"/>
              <w:marRight w:val="0"/>
              <w:marTop w:val="0"/>
              <w:marBottom w:val="28"/>
              <w:divBdr>
                <w:top w:val="single" w:sz="4" w:space="0" w:color="E0E0E0"/>
                <w:left w:val="single" w:sz="4" w:space="0" w:color="E0E0E0"/>
                <w:bottom w:val="single" w:sz="4" w:space="0" w:color="E0E0E0"/>
                <w:right w:val="single" w:sz="4" w:space="0" w:color="E0E0E0"/>
              </w:divBdr>
            </w:div>
          </w:divsChild>
        </w:div>
        <w:div w:id="1924143531">
          <w:marLeft w:val="0"/>
          <w:marRight w:val="0"/>
          <w:marTop w:val="187"/>
          <w:marBottom w:val="112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0767975">
          <w:marLeft w:val="0"/>
          <w:marRight w:val="0"/>
          <w:marTop w:val="0"/>
          <w:marBottom w:val="1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51369337">
          <w:marLeft w:val="0"/>
          <w:marRight w:val="0"/>
          <w:marTop w:val="0"/>
          <w:marBottom w:val="1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661618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27962906">
          <w:marLeft w:val="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5673231">
          <w:marLeft w:val="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477083">
          <w:marLeft w:val="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86070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76757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60729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3174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52394708">
          <w:marLeft w:val="0"/>
          <w:marRight w:val="0"/>
          <w:marTop w:val="0"/>
          <w:marBottom w:val="1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5612494">
              <w:marLeft w:val="0"/>
              <w:marRight w:val="0"/>
              <w:marTop w:val="0"/>
              <w:marBottom w:val="28"/>
              <w:divBdr>
                <w:top w:val="single" w:sz="4" w:space="0" w:color="E0E0E0"/>
                <w:left w:val="single" w:sz="4" w:space="0" w:color="E0E0E0"/>
                <w:bottom w:val="single" w:sz="4" w:space="0" w:color="E0E0E0"/>
                <w:right w:val="single" w:sz="4" w:space="0" w:color="E0E0E0"/>
              </w:divBdr>
            </w:div>
          </w:divsChild>
        </w:div>
        <w:div w:id="1793668706">
          <w:marLeft w:val="0"/>
          <w:marRight w:val="0"/>
          <w:marTop w:val="0"/>
          <w:marBottom w:val="1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47083323">
          <w:marLeft w:val="0"/>
          <w:marRight w:val="0"/>
          <w:marTop w:val="0"/>
          <w:marBottom w:val="1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2863013">
          <w:marLeft w:val="0"/>
          <w:marRight w:val="0"/>
          <w:marTop w:val="0"/>
          <w:marBottom w:val="1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3550416">
          <w:marLeft w:val="0"/>
          <w:marRight w:val="0"/>
          <w:marTop w:val="0"/>
          <w:marBottom w:val="1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4197353">
          <w:marLeft w:val="0"/>
          <w:marRight w:val="0"/>
          <w:marTop w:val="0"/>
          <w:marBottom w:val="1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8254486">
          <w:marLeft w:val="0"/>
          <w:marRight w:val="0"/>
          <w:marTop w:val="0"/>
          <w:marBottom w:val="1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6856284">
          <w:marLeft w:val="0"/>
          <w:marRight w:val="0"/>
          <w:marTop w:val="0"/>
          <w:marBottom w:val="1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7867205">
          <w:marLeft w:val="0"/>
          <w:marRight w:val="0"/>
          <w:marTop w:val="0"/>
          <w:marBottom w:val="1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1284318">
          <w:marLeft w:val="0"/>
          <w:marRight w:val="0"/>
          <w:marTop w:val="0"/>
          <w:marBottom w:val="1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8335977">
          <w:marLeft w:val="0"/>
          <w:marRight w:val="0"/>
          <w:marTop w:val="0"/>
          <w:marBottom w:val="1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3734599">
          <w:marLeft w:val="0"/>
          <w:marRight w:val="0"/>
          <w:marTop w:val="0"/>
          <w:marBottom w:val="1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6278393">
          <w:marLeft w:val="0"/>
          <w:marRight w:val="0"/>
          <w:marTop w:val="0"/>
          <w:marBottom w:val="1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70428346">
          <w:marLeft w:val="0"/>
          <w:marRight w:val="0"/>
          <w:marTop w:val="0"/>
          <w:marBottom w:val="1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7862275">
          <w:marLeft w:val="0"/>
          <w:marRight w:val="0"/>
          <w:marTop w:val="0"/>
          <w:marBottom w:val="1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92195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1835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41600588">
          <w:marLeft w:val="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228092">
          <w:marLeft w:val="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94952231">
          <w:marLeft w:val="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package" Target="embeddings/Microsoft_Visio_Drawing1.vsdx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footer" Target="footer2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.vsdx"/><Relationship Id="rId5" Type="http://schemas.openxmlformats.org/officeDocument/2006/relationships/webSettings" Target="webSettings.xml"/><Relationship Id="rId15" Type="http://schemas.openxmlformats.org/officeDocument/2006/relationships/image" Target="media/image5.PNG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image" Target="media/image1.PNG"/><Relationship Id="rId14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B1AF1DA-1E37-493C-A8E3-8F6F511685F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804</TotalTime>
  <Pages>9</Pages>
  <Words>629</Words>
  <Characters>3587</Characters>
  <Application>Microsoft Office Word</Application>
  <DocSecurity>0</DocSecurity>
  <Lines>29</Lines>
  <Paragraphs>8</Paragraphs>
  <ScaleCrop>false</ScaleCrop>
  <Company>Microsoft</Company>
  <LinksUpToDate>false</LinksUpToDate>
  <CharactersWithSpaces>420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嘉佑</dc:creator>
  <cp:keywords/>
  <dc:description/>
  <cp:lastModifiedBy>nan xue</cp:lastModifiedBy>
  <cp:revision>1597</cp:revision>
  <dcterms:created xsi:type="dcterms:W3CDTF">2017-06-06T06:24:00Z</dcterms:created>
  <dcterms:modified xsi:type="dcterms:W3CDTF">2018-04-08T02:50:00Z</dcterms:modified>
</cp:coreProperties>
</file>